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6760" w:rsidRPr="00F26661" w:rsidRDefault="00F3372F" w:rsidP="00456760">
      <w:pPr>
        <w:spacing w:line="288" w:lineRule="auto"/>
        <w:ind w:left="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rsidR="00891778" w:rsidRDefault="00A1200B" w:rsidP="00D639DF">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rsidR="00D639DF" w:rsidRDefault="00D639DF" w:rsidP="00D639DF">
      <w:pPr>
        <w:spacing w:line="288" w:lineRule="auto"/>
        <w:ind w:left="0"/>
        <w:jc w:val="center"/>
        <w:rPr>
          <w:rFonts w:ascii="Times New Roman" w:eastAsia="黑体" w:hAnsi="Times New Roman" w:cs="Arial"/>
          <w:b/>
          <w:color w:val="000000"/>
          <w:kern w:val="0"/>
          <w:sz w:val="30"/>
          <w:szCs w:val="30"/>
        </w:rPr>
      </w:pPr>
    </w:p>
    <w:p w:rsidR="00D639DF" w:rsidRPr="00A44F4B" w:rsidRDefault="00D639DF"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面对云时代、大数据时代的高效、灵活的业务承载需求，传统网络的网络架构日益臃肿，逐渐暴露</w:t>
      </w:r>
      <w:r w:rsidR="006C6ABA">
        <w:rPr>
          <w:rFonts w:ascii="Times New Roman" w:hAnsi="Times New Roman" w:cs="Times New Roman"/>
          <w:sz w:val="24"/>
          <w:szCs w:val="24"/>
        </w:rPr>
        <w:t>出管理运维复杂、网络封闭，部署新业务困难</w:t>
      </w:r>
      <w:r w:rsidRPr="00A44F4B">
        <w:rPr>
          <w:rFonts w:ascii="Times New Roman" w:hAnsi="Times New Roman" w:cs="Times New Roman"/>
          <w:sz w:val="24"/>
          <w:szCs w:val="24"/>
        </w:rPr>
        <w:t>等一系列缺点。在传统的网络架构具有诸多限制的背景下，业界一直在研究和开发更加开放的新型</w:t>
      </w:r>
      <w:r w:rsidR="006C6ABA">
        <w:rPr>
          <w:rFonts w:ascii="Times New Roman" w:hAnsi="Times New Roman" w:cs="Times New Roman"/>
          <w:sz w:val="24"/>
          <w:szCs w:val="24"/>
        </w:rPr>
        <w:t>的网络架构</w:t>
      </w:r>
      <w:r w:rsidR="00A7178E" w:rsidRPr="00A44F4B">
        <w:rPr>
          <w:rFonts w:ascii="Times New Roman" w:hAnsi="Times New Roman" w:cs="Times New Roman"/>
          <w:sz w:val="24"/>
          <w:szCs w:val="24"/>
        </w:rPr>
        <w:t>。</w:t>
      </w:r>
      <w:r w:rsidR="00A7178E" w:rsidRPr="00A44F4B">
        <w:rPr>
          <w:rFonts w:ascii="Times New Roman" w:hAnsi="Times New Roman" w:cs="Times New Roman"/>
          <w:sz w:val="24"/>
          <w:szCs w:val="24"/>
        </w:rPr>
        <w:t>SDN</w:t>
      </w:r>
      <w:r w:rsidR="006C6ABA">
        <w:rPr>
          <w:rFonts w:ascii="Times New Roman" w:hAnsi="Times New Roman" w:cs="Times New Roman" w:hint="eastAsia"/>
          <w:sz w:val="24"/>
          <w:szCs w:val="24"/>
        </w:rPr>
        <w:t>是</w:t>
      </w:r>
      <w:r w:rsidRPr="00A44F4B">
        <w:rPr>
          <w:rFonts w:ascii="Times New Roman" w:hAnsi="Times New Roman" w:cs="Times New Roman"/>
          <w:sz w:val="24"/>
          <w:szCs w:val="24"/>
        </w:rPr>
        <w:t>一种新型的网络架构，逻辑上集中的控制层面能够支持网络资源的灵活调度，灵活开放的接口能够支持网络资源的按需调用，以适应快速变化的云计算、大数据以及更多的创新业务。</w:t>
      </w:r>
    </w:p>
    <w:p w:rsidR="00CF55A1" w:rsidRPr="00A44F4B" w:rsidRDefault="00D639DF"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rsidR="00D639DF" w:rsidRPr="00A44F4B" w:rsidRDefault="00D639DF"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Pr="00A44F4B">
        <w:rPr>
          <w:rFonts w:ascii="Times New Roman" w:hAnsi="Times New Roman" w:cs="Times New Roman"/>
          <w:sz w:val="24"/>
          <w:szCs w:val="24"/>
        </w:rPr>
        <w:t>SDN</w:t>
      </w:r>
      <w:r w:rsidRPr="00A44F4B">
        <w:rPr>
          <w:rFonts w:ascii="Times New Roman" w:hAnsi="Times New Roman" w:cs="Times New Roman"/>
          <w:sz w:val="24"/>
          <w:szCs w:val="24"/>
        </w:rPr>
        <w:t>应用访问控制方法，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rsidR="00CF55A1" w:rsidRPr="00A44F4B" w:rsidRDefault="00CF55A1"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Pr="00A44F4B">
        <w:rPr>
          <w:rFonts w:ascii="Times New Roman" w:hAnsi="Times New Roman" w:cs="Times New Roman"/>
          <w:sz w:val="24"/>
          <w:szCs w:val="24"/>
        </w:rPr>
        <w:t>SDN</w:t>
      </w:r>
      <w:r w:rsidRPr="00A44F4B">
        <w:rPr>
          <w:rFonts w:ascii="Times New Roman" w:hAnsi="Times New Roman" w:cs="Times New Roman"/>
          <w:sz w:val="24"/>
          <w:szCs w:val="24"/>
        </w:rPr>
        <w:t>应用访问控制方法进行了系统框架的设计和</w:t>
      </w:r>
      <w:r w:rsidR="00DA08F0" w:rsidRPr="00A44F4B">
        <w:rPr>
          <w:rFonts w:ascii="Times New Roman" w:hAnsi="Times New Roman" w:cs="Times New Roman"/>
          <w:sz w:val="24"/>
          <w:szCs w:val="24"/>
        </w:rPr>
        <w:t>模块的划分，</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系统框架进行了具体的实现</w:t>
      </w:r>
      <w:r w:rsidR="006C5C66" w:rsidRPr="00A44F4B">
        <w:rPr>
          <w:rFonts w:ascii="Times New Roman" w:hAnsi="Times New Roman" w:cs="Times New Roman"/>
          <w:sz w:val="24"/>
          <w:szCs w:val="24"/>
        </w:rPr>
        <w:t>，详细阐述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架构中进行测试</w:t>
      </w:r>
      <w:r w:rsidR="00CE3D22" w:rsidRPr="00A44F4B">
        <w:rPr>
          <w:rFonts w:ascii="Times New Roman" w:hAnsi="Times New Roman" w:cs="Times New Roman"/>
          <w:sz w:val="24"/>
          <w:szCs w:val="24"/>
        </w:rPr>
        <w:t>，测试结果表明本系统</w:t>
      </w:r>
      <w:r w:rsidR="007A111C" w:rsidRPr="00A44F4B">
        <w:rPr>
          <w:rFonts w:ascii="Times New Roman" w:hAnsi="Times New Roman" w:cs="Times New Roman"/>
          <w:sz w:val="24"/>
          <w:szCs w:val="24"/>
        </w:rPr>
        <w:t>实现了预期的功能。</w:t>
      </w:r>
    </w:p>
    <w:p w:rsidR="00D639DF" w:rsidRPr="00D639DF" w:rsidRDefault="00D639DF" w:rsidP="00D639DF">
      <w:pPr>
        <w:spacing w:line="288" w:lineRule="auto"/>
        <w:ind w:left="0"/>
        <w:jc w:val="center"/>
        <w:rPr>
          <w:rFonts w:ascii="Times New Roman" w:eastAsia="黑体" w:hAnsi="Times New Roman" w:cs="Arial"/>
          <w:b/>
          <w:color w:val="000000"/>
          <w:kern w:val="0"/>
          <w:sz w:val="30"/>
          <w:szCs w:val="30"/>
        </w:rPr>
      </w:pPr>
    </w:p>
    <w:p w:rsidR="00682E8C" w:rsidRPr="00F26661" w:rsidRDefault="000824B7" w:rsidP="0079722D">
      <w:pPr>
        <w:spacing w:line="288" w:lineRule="auto"/>
        <w:ind w:left="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4714D9">
        <w:rPr>
          <w:rFonts w:ascii="Times New Roman" w:hAnsi="Times New Roman" w:cs="Arial"/>
          <w:color w:val="000000"/>
          <w:kern w:val="0"/>
          <w:sz w:val="24"/>
          <w:szCs w:val="32"/>
        </w:rPr>
        <w:tab/>
      </w:r>
      <w:r w:rsidR="004714D9">
        <w:rPr>
          <w:rFonts w:ascii="Times New Roman" w:hAnsi="Times New Roman" w:cs="Arial" w:hint="eastAsia"/>
          <w:color w:val="000000"/>
          <w:kern w:val="0"/>
          <w:sz w:val="24"/>
          <w:szCs w:val="32"/>
        </w:rPr>
        <w:t>应用安全</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rsidR="00F3372F" w:rsidRPr="00F3372F" w:rsidRDefault="00F3372F" w:rsidP="00DD0622">
      <w:pPr>
        <w:ind w:left="0" w:firstLine="0"/>
        <w:jc w:val="center"/>
        <w:rPr>
          <w:rFonts w:ascii="Times New Roman" w:hAnsi="Times New Roman" w:cs="Times New Roman"/>
          <w:b/>
          <w:kern w:val="0"/>
          <w:sz w:val="32"/>
          <w:szCs w:val="32"/>
        </w:rPr>
      </w:pPr>
    </w:p>
    <w:p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rsidR="005C6544" w:rsidRPr="00EC0CAE" w:rsidRDefault="005C6544" w:rsidP="00951530">
      <w:pPr>
        <w:ind w:firstLine="420"/>
        <w:rPr>
          <w:rFonts w:ascii="Times New Roman" w:hAnsi="Times New Roman" w:cs="Times New Roman"/>
          <w:sz w:val="24"/>
          <w:szCs w:val="24"/>
        </w:rPr>
      </w:pPr>
    </w:p>
    <w:p w:rsidR="004D16EE" w:rsidRDefault="004D16EE" w:rsidP="004A6B30">
      <w:pPr>
        <w:ind w:left="0" w:firstLineChars="200" w:firstLine="480"/>
        <w:rPr>
          <w:rFonts w:ascii="Times New Roman" w:hAnsi="Times New Roman" w:cs="Times New Roman"/>
          <w:sz w:val="24"/>
          <w:szCs w:val="24"/>
        </w:rPr>
      </w:pPr>
    </w:p>
    <w:p w:rsidR="004D16EE" w:rsidRDefault="004D16EE" w:rsidP="004D16EE">
      <w:pPr>
        <w:ind w:left="0" w:firstLineChars="200" w:firstLine="480"/>
        <w:jc w:val="both"/>
        <w:rPr>
          <w:rFonts w:ascii="Times New Roman" w:hAnsi="Times New Roman" w:cs="Times New Roman"/>
          <w:sz w:val="24"/>
          <w:szCs w:val="24"/>
        </w:rPr>
      </w:pPr>
      <w:r w:rsidRPr="004D16EE">
        <w:rPr>
          <w:rFonts w:ascii="Times New Roman" w:hAnsi="Times New Roman" w:cs="Times New Roman"/>
          <w:sz w:val="24"/>
          <w:szCs w:val="24"/>
        </w:rPr>
        <w:t>In the face of the cloud era, the era of large data, efficient and flexible business carrying demand, the traditional network of network architecture is increasingly bloated, and gradually exposed the management of complex operation and maintenance, network closure, the deployment of new business difficulties and a series of shortcomings. In the context of the traditional network architecture with many restrictions, the industry has been studying and developing a more open new network architecture. SDN is a new type of network architecture. Logically centralized control level can support flexible scheduling of network resources. Flexible and open interfaces can support the on-demand calls of network resources to adapt to rapidly changing cloud computing, large data and more Innovative business.</w:t>
      </w:r>
    </w:p>
    <w:p w:rsidR="004D16EE" w:rsidRPr="002C0B8B" w:rsidRDefault="004D16EE"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SDN are closely linked</w:t>
      </w:r>
      <w:r w:rsidRPr="002C0B8B">
        <w:rPr>
          <w:rFonts w:ascii="Times New Roman" w:hAnsi="Times New Roman" w:cs="Times New Roman"/>
          <w:sz w:val="24"/>
          <w:szCs w:val="24"/>
        </w:rPr>
        <w:t xml:space="preserve">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w:t>
      </w:r>
      <w:r w:rsidRPr="002C0B8B">
        <w:rPr>
          <w:rFonts w:ascii="Times New Roman" w:hAnsi="Times New Roman" w:cs="Times New Roman"/>
          <w:sz w:val="24"/>
          <w:szCs w:val="24"/>
        </w:rPr>
        <w:t>etwork security</w:t>
      </w:r>
      <w:r w:rsidRPr="002C0B8B">
        <w:rPr>
          <w:rFonts w:ascii="Times New Roman" w:hAnsi="Times New Roman" w:cs="Times New Roman"/>
          <w:sz w:val="24"/>
          <w:szCs w:val="24"/>
        </w:rPr>
        <w:t xml:space="preserve"> </w:t>
      </w:r>
      <w:r w:rsidRPr="002C0B8B">
        <w:rPr>
          <w:rFonts w:ascii="Times New Roman" w:hAnsi="Times New Roman" w:cs="Times New Roman"/>
          <w:sz w:val="24"/>
          <w:szCs w:val="24"/>
        </w:rPr>
        <w:t>as a n</w:t>
      </w:r>
      <w:r w:rsidRPr="002C0B8B">
        <w:rPr>
          <w:rFonts w:ascii="Times New Roman" w:hAnsi="Times New Roman" w:cs="Times New Roman"/>
          <w:sz w:val="24"/>
          <w:szCs w:val="24"/>
        </w:rPr>
        <w:t xml:space="preserve">ew network design concept, </w:t>
      </w:r>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 This paper presents an SDN application access control method, which performs identity authentication, privilege checking, attr</w:t>
      </w:r>
      <w:r w:rsidR="002C0B8B" w:rsidRPr="002C0B8B">
        <w:rPr>
          <w:rFonts w:ascii="Times New Roman" w:hAnsi="Times New Roman" w:cs="Times New Roman"/>
          <w:sz w:val="24"/>
          <w:szCs w:val="24"/>
        </w:rPr>
        <w:t>ibute-based access control.</w:t>
      </w:r>
    </w:p>
    <w:p w:rsidR="00D03743" w:rsidRDefault="002C0B8B"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In this paper, the SDN application access control method is designed and partitioned by the system framework. An attribute-based SDN application access control decision algorithm is introduced, and the system framework is implemented in detail. The function modules The way of implementation. Finally, the access control system is placed in the overall SDN architecture for testing, the test results show that the system to achieve the desired function.</w:t>
      </w:r>
    </w:p>
    <w:p w:rsidR="002C0B8B" w:rsidRPr="002C0B8B" w:rsidRDefault="002C0B8B" w:rsidP="002C0B8B">
      <w:pPr>
        <w:ind w:left="0" w:firstLineChars="200" w:firstLine="480"/>
        <w:jc w:val="both"/>
        <w:rPr>
          <w:rFonts w:ascii="Times New Roman" w:hAnsi="Times New Roman" w:cs="Times New Roman" w:hint="eastAsia"/>
          <w:sz w:val="24"/>
          <w:szCs w:val="24"/>
        </w:rPr>
      </w:pPr>
      <w:bookmarkStart w:id="0" w:name="_GoBack"/>
      <w:bookmarkEnd w:id="0"/>
    </w:p>
    <w:p w:rsidR="00BA1DE7" w:rsidRPr="00F26661" w:rsidRDefault="007B623F" w:rsidP="005D6674">
      <w:pPr>
        <w:spacing w:line="288" w:lineRule="auto"/>
        <w:ind w:left="1687" w:hangingChars="700" w:hanging="1687"/>
        <w:rPr>
          <w:rFonts w:ascii="Times New Roman" w:eastAsia="黑体" w:hAnsi="Times New Roman" w:cs="Arial"/>
          <w:b/>
          <w:color w:val="000000"/>
          <w:kern w:val="0"/>
          <w:sz w:val="32"/>
          <w:szCs w:val="32"/>
        </w:rPr>
        <w:sectPr w:rsidR="00BA1DE7"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00334DA3">
        <w:rPr>
          <w:rFonts w:ascii="Times New Roman" w:eastAsia="黑体" w:hAnsi="Times New Roman" w:cs="Times New Roman"/>
          <w:b/>
          <w:color w:val="000000"/>
          <w:kern w:val="0"/>
          <w:sz w:val="24"/>
          <w:szCs w:val="24"/>
        </w:rPr>
        <w:t xml:space="preserve">SDN  </w:t>
      </w:r>
      <w:r w:rsidR="00334DA3" w:rsidRPr="00334DA3">
        <w:rPr>
          <w:rFonts w:ascii="Times New Roman" w:eastAsia="黑体" w:hAnsi="Times New Roman" w:cs="Times New Roman"/>
          <w:b/>
          <w:color w:val="000000"/>
          <w:kern w:val="0"/>
          <w:sz w:val="24"/>
          <w:szCs w:val="24"/>
        </w:rPr>
        <w:t>Application security</w:t>
      </w:r>
      <w:r w:rsidR="005D6674">
        <w:rPr>
          <w:rFonts w:ascii="Times New Roman" w:eastAsia="黑体" w:hAnsi="Times New Roman" w:cs="Times New Roman"/>
          <w:b/>
          <w:color w:val="000000"/>
          <w:kern w:val="0"/>
          <w:sz w:val="24"/>
          <w:szCs w:val="24"/>
        </w:rPr>
        <w:t xml:space="preserve">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rsidR="00812D11" w:rsidRPr="00282802" w:rsidRDefault="003B75B7" w:rsidP="00282802">
      <w:pPr>
        <w:pStyle w:val="12"/>
        <w:rPr>
          <w:sz w:val="21"/>
          <w:szCs w:val="22"/>
        </w:rPr>
      </w:pPr>
      <w:r w:rsidRPr="00282802">
        <w:rPr>
          <w:rFonts w:asciiTheme="minorEastAsia" w:eastAsiaTheme="minorEastAsia" w:hAnsiTheme="minorEastAsia" w:cs="Arial"/>
          <w:color w:val="000000"/>
          <w:kern w:val="0"/>
        </w:rPr>
        <w:fldChar w:fldCharType="begin"/>
      </w:r>
      <w:r w:rsidRPr="00282802">
        <w:rPr>
          <w:rFonts w:asciiTheme="minorEastAsia" w:eastAsiaTheme="minorEastAsia" w:hAnsiTheme="minorEastAsia" w:cs="Arial"/>
          <w:color w:val="000000"/>
          <w:kern w:val="0"/>
        </w:rPr>
        <w:instrText xml:space="preserve"> TOC \o "1-3" \h \z \u </w:instrText>
      </w:r>
      <w:r w:rsidRPr="00282802">
        <w:rPr>
          <w:rFonts w:asciiTheme="minorEastAsia" w:eastAsiaTheme="minorEastAsia" w:hAnsiTheme="minorEastAsia" w:cs="Arial"/>
          <w:color w:val="000000"/>
          <w:kern w:val="0"/>
        </w:rPr>
        <w:fldChar w:fldCharType="separate"/>
      </w:r>
      <w:hyperlink w:anchor="_Toc482563245" w:history="1">
        <w:r w:rsidR="00812D11" w:rsidRPr="00282802">
          <w:rPr>
            <w:rStyle w:val="a7"/>
          </w:rPr>
          <w:t>第一章　绪论</w:t>
        </w:r>
        <w:r w:rsidR="00812D11" w:rsidRPr="00282802">
          <w:rPr>
            <w:webHidden/>
          </w:rPr>
          <w:tab/>
        </w:r>
        <w:r w:rsidR="00812D11" w:rsidRPr="00282802">
          <w:rPr>
            <w:webHidden/>
          </w:rPr>
          <w:fldChar w:fldCharType="begin"/>
        </w:r>
        <w:r w:rsidR="00812D11" w:rsidRPr="00282802">
          <w:rPr>
            <w:webHidden/>
          </w:rPr>
          <w:instrText xml:space="preserve"> PAGEREF _Toc482563245 \h </w:instrText>
        </w:r>
        <w:r w:rsidR="00812D11" w:rsidRPr="00282802">
          <w:rPr>
            <w:webHidden/>
          </w:rPr>
        </w:r>
        <w:r w:rsidR="00812D11" w:rsidRPr="00282802">
          <w:rPr>
            <w:webHidden/>
          </w:rPr>
          <w:fldChar w:fldCharType="separate"/>
        </w:r>
        <w:r w:rsidR="00413C9B">
          <w:rPr>
            <w:webHidden/>
          </w:rPr>
          <w:t>1</w:t>
        </w:r>
        <w:r w:rsidR="00812D11" w:rsidRPr="00282802">
          <w:rPr>
            <w:webHidden/>
          </w:rPr>
          <w:fldChar w:fldCharType="end"/>
        </w:r>
      </w:hyperlink>
    </w:p>
    <w:p w:rsidR="00812D11" w:rsidRPr="00282802" w:rsidRDefault="00795055" w:rsidP="00F3372F">
      <w:pPr>
        <w:pStyle w:val="21"/>
        <w:rPr>
          <w:sz w:val="21"/>
          <w:szCs w:val="22"/>
        </w:rPr>
      </w:pPr>
      <w:hyperlink w:anchor="_Toc482563246" w:history="1">
        <w:r w:rsidR="00812D11" w:rsidRPr="00282802">
          <w:rPr>
            <w:rStyle w:val="a7"/>
            <w:rFonts w:cstheme="majorBidi"/>
            <w:bCs/>
          </w:rPr>
          <w:t>1.1 研究背景</w:t>
        </w:r>
        <w:r w:rsidR="00812D11" w:rsidRPr="00282802">
          <w:rPr>
            <w:webHidden/>
          </w:rPr>
          <w:tab/>
        </w:r>
        <w:r w:rsidR="00812D11" w:rsidRPr="00282802">
          <w:rPr>
            <w:webHidden/>
          </w:rPr>
          <w:fldChar w:fldCharType="begin"/>
        </w:r>
        <w:r w:rsidR="00812D11" w:rsidRPr="00282802">
          <w:rPr>
            <w:webHidden/>
          </w:rPr>
          <w:instrText xml:space="preserve"> PAGEREF _Toc482563246 \h </w:instrText>
        </w:r>
        <w:r w:rsidR="00812D11" w:rsidRPr="00282802">
          <w:rPr>
            <w:webHidden/>
          </w:rPr>
        </w:r>
        <w:r w:rsidR="00812D11" w:rsidRPr="00282802">
          <w:rPr>
            <w:webHidden/>
          </w:rPr>
          <w:fldChar w:fldCharType="separate"/>
        </w:r>
        <w:r w:rsidR="00413C9B">
          <w:rPr>
            <w:webHidden/>
          </w:rPr>
          <w:t>1</w:t>
        </w:r>
        <w:r w:rsidR="00812D11" w:rsidRPr="00282802">
          <w:rPr>
            <w:webHidden/>
          </w:rPr>
          <w:fldChar w:fldCharType="end"/>
        </w:r>
      </w:hyperlink>
    </w:p>
    <w:p w:rsidR="00812D11" w:rsidRPr="00282802" w:rsidRDefault="00795055" w:rsidP="00282802">
      <w:pPr>
        <w:pStyle w:val="21"/>
        <w:rPr>
          <w:sz w:val="21"/>
          <w:szCs w:val="22"/>
        </w:rPr>
      </w:pPr>
      <w:hyperlink w:anchor="_Toc482563247" w:history="1">
        <w:r w:rsidR="00812D11" w:rsidRPr="00282802">
          <w:rPr>
            <w:rStyle w:val="a7"/>
            <w:rFonts w:cstheme="majorBidi"/>
            <w:bCs/>
          </w:rPr>
          <w:t>1.2 国内外研究现状</w:t>
        </w:r>
        <w:r w:rsidR="00812D11" w:rsidRPr="00282802">
          <w:rPr>
            <w:webHidden/>
          </w:rPr>
          <w:tab/>
        </w:r>
        <w:r w:rsidR="00812D11" w:rsidRPr="00282802">
          <w:rPr>
            <w:webHidden/>
          </w:rPr>
          <w:fldChar w:fldCharType="begin"/>
        </w:r>
        <w:r w:rsidR="00812D11" w:rsidRPr="00282802">
          <w:rPr>
            <w:webHidden/>
          </w:rPr>
          <w:instrText xml:space="preserve"> PAGEREF _Toc482563247 \h </w:instrText>
        </w:r>
        <w:r w:rsidR="00812D11" w:rsidRPr="00282802">
          <w:rPr>
            <w:webHidden/>
          </w:rPr>
        </w:r>
        <w:r w:rsidR="00812D11" w:rsidRPr="00282802">
          <w:rPr>
            <w:webHidden/>
          </w:rPr>
          <w:fldChar w:fldCharType="separate"/>
        </w:r>
        <w:r w:rsidR="00413C9B">
          <w:rPr>
            <w:webHidden/>
          </w:rPr>
          <w:t>2</w:t>
        </w:r>
        <w:r w:rsidR="00812D11" w:rsidRPr="00282802">
          <w:rPr>
            <w:webHidden/>
          </w:rPr>
          <w:fldChar w:fldCharType="end"/>
        </w:r>
      </w:hyperlink>
    </w:p>
    <w:p w:rsidR="00812D11" w:rsidRPr="00282802" w:rsidRDefault="00795055" w:rsidP="00282802">
      <w:pPr>
        <w:pStyle w:val="21"/>
        <w:rPr>
          <w:sz w:val="21"/>
          <w:szCs w:val="22"/>
        </w:rPr>
      </w:pPr>
      <w:hyperlink w:anchor="_Toc482563248" w:history="1">
        <w:r w:rsidR="00812D11" w:rsidRPr="00282802">
          <w:rPr>
            <w:rStyle w:val="a7"/>
            <w:rFonts w:cstheme="majorBidi"/>
            <w:bCs/>
          </w:rPr>
          <w:t>1.3 论文研究内容</w:t>
        </w:r>
        <w:r w:rsidR="00812D11" w:rsidRPr="00282802">
          <w:rPr>
            <w:webHidden/>
          </w:rPr>
          <w:tab/>
        </w:r>
        <w:r w:rsidR="00812D11" w:rsidRPr="00282802">
          <w:rPr>
            <w:webHidden/>
          </w:rPr>
          <w:fldChar w:fldCharType="begin"/>
        </w:r>
        <w:r w:rsidR="00812D11" w:rsidRPr="00282802">
          <w:rPr>
            <w:webHidden/>
          </w:rPr>
          <w:instrText xml:space="preserve"> PAGEREF _Toc482563248 \h </w:instrText>
        </w:r>
        <w:r w:rsidR="00812D11" w:rsidRPr="00282802">
          <w:rPr>
            <w:webHidden/>
          </w:rPr>
        </w:r>
        <w:r w:rsidR="00812D11" w:rsidRPr="00282802">
          <w:rPr>
            <w:webHidden/>
          </w:rPr>
          <w:fldChar w:fldCharType="separate"/>
        </w:r>
        <w:r w:rsidR="00413C9B">
          <w:rPr>
            <w:webHidden/>
          </w:rPr>
          <w:t>3</w:t>
        </w:r>
        <w:r w:rsidR="00812D11" w:rsidRPr="00282802">
          <w:rPr>
            <w:webHidden/>
          </w:rPr>
          <w:fldChar w:fldCharType="end"/>
        </w:r>
      </w:hyperlink>
    </w:p>
    <w:p w:rsidR="00812D11" w:rsidRPr="00282802" w:rsidRDefault="00795055" w:rsidP="00282802">
      <w:pPr>
        <w:pStyle w:val="21"/>
        <w:rPr>
          <w:sz w:val="21"/>
          <w:szCs w:val="22"/>
        </w:rPr>
      </w:pPr>
      <w:hyperlink w:anchor="_Toc482563249" w:history="1">
        <w:r w:rsidR="00812D11" w:rsidRPr="00282802">
          <w:rPr>
            <w:rStyle w:val="a7"/>
            <w:rFonts w:cstheme="majorBidi"/>
            <w:bCs/>
          </w:rPr>
          <w:t>1.4 论文内容安排</w:t>
        </w:r>
        <w:r w:rsidR="00812D11" w:rsidRPr="00282802">
          <w:rPr>
            <w:webHidden/>
          </w:rPr>
          <w:tab/>
        </w:r>
        <w:r w:rsidR="00812D11" w:rsidRPr="00282802">
          <w:rPr>
            <w:webHidden/>
          </w:rPr>
          <w:fldChar w:fldCharType="begin"/>
        </w:r>
        <w:r w:rsidR="00812D11" w:rsidRPr="00282802">
          <w:rPr>
            <w:webHidden/>
          </w:rPr>
          <w:instrText xml:space="preserve"> PAGEREF _Toc482563249 \h </w:instrText>
        </w:r>
        <w:r w:rsidR="00812D11" w:rsidRPr="00282802">
          <w:rPr>
            <w:webHidden/>
          </w:rPr>
        </w:r>
        <w:r w:rsidR="00812D11" w:rsidRPr="00282802">
          <w:rPr>
            <w:webHidden/>
          </w:rPr>
          <w:fldChar w:fldCharType="separate"/>
        </w:r>
        <w:r w:rsidR="00413C9B">
          <w:rPr>
            <w:webHidden/>
          </w:rPr>
          <w:t>3</w:t>
        </w:r>
        <w:r w:rsidR="00812D11" w:rsidRPr="00282802">
          <w:rPr>
            <w:webHidden/>
          </w:rPr>
          <w:fldChar w:fldCharType="end"/>
        </w:r>
      </w:hyperlink>
    </w:p>
    <w:p w:rsidR="00812D11" w:rsidRPr="00282802" w:rsidRDefault="00795055" w:rsidP="00282802">
      <w:pPr>
        <w:pStyle w:val="12"/>
        <w:rPr>
          <w:sz w:val="21"/>
          <w:szCs w:val="22"/>
        </w:rPr>
      </w:pPr>
      <w:hyperlink w:anchor="_Toc482563250" w:history="1">
        <w:r w:rsidR="00812D11" w:rsidRPr="00282802">
          <w:rPr>
            <w:rStyle w:val="a7"/>
          </w:rPr>
          <w:t>第二章　相关技术研究</w:t>
        </w:r>
        <w:r w:rsidR="00812D11" w:rsidRPr="00282802">
          <w:rPr>
            <w:webHidden/>
          </w:rPr>
          <w:tab/>
        </w:r>
        <w:r w:rsidR="00812D11" w:rsidRPr="00282802">
          <w:rPr>
            <w:webHidden/>
          </w:rPr>
          <w:fldChar w:fldCharType="begin"/>
        </w:r>
        <w:r w:rsidR="00812D11" w:rsidRPr="00282802">
          <w:rPr>
            <w:webHidden/>
          </w:rPr>
          <w:instrText xml:space="preserve"> PAGEREF _Toc482563250 \h </w:instrText>
        </w:r>
        <w:r w:rsidR="00812D11" w:rsidRPr="00282802">
          <w:rPr>
            <w:webHidden/>
          </w:rPr>
        </w:r>
        <w:r w:rsidR="00812D11" w:rsidRPr="00282802">
          <w:rPr>
            <w:webHidden/>
          </w:rPr>
          <w:fldChar w:fldCharType="separate"/>
        </w:r>
        <w:r w:rsidR="00413C9B">
          <w:rPr>
            <w:webHidden/>
          </w:rPr>
          <w:t>4</w:t>
        </w:r>
        <w:r w:rsidR="00812D11" w:rsidRPr="00282802">
          <w:rPr>
            <w:webHidden/>
          </w:rPr>
          <w:fldChar w:fldCharType="end"/>
        </w:r>
      </w:hyperlink>
    </w:p>
    <w:p w:rsidR="00812D11" w:rsidRPr="00282802" w:rsidRDefault="00795055" w:rsidP="00282802">
      <w:pPr>
        <w:pStyle w:val="21"/>
        <w:rPr>
          <w:sz w:val="21"/>
          <w:szCs w:val="22"/>
        </w:rPr>
      </w:pPr>
      <w:hyperlink w:anchor="_Toc482563251" w:history="1">
        <w:r w:rsidR="00812D11" w:rsidRPr="00282802">
          <w:rPr>
            <w:rStyle w:val="a7"/>
            <w:rFonts w:cstheme="majorBidi"/>
            <w:bCs/>
          </w:rPr>
          <w:t>2.1 SDN技术</w:t>
        </w:r>
        <w:r w:rsidR="00812D11" w:rsidRPr="00282802">
          <w:rPr>
            <w:webHidden/>
          </w:rPr>
          <w:tab/>
        </w:r>
        <w:r w:rsidR="00812D11" w:rsidRPr="00282802">
          <w:rPr>
            <w:webHidden/>
          </w:rPr>
          <w:fldChar w:fldCharType="begin"/>
        </w:r>
        <w:r w:rsidR="00812D11" w:rsidRPr="00282802">
          <w:rPr>
            <w:webHidden/>
          </w:rPr>
          <w:instrText xml:space="preserve"> PAGEREF _Toc482563251 \h </w:instrText>
        </w:r>
        <w:r w:rsidR="00812D11" w:rsidRPr="00282802">
          <w:rPr>
            <w:webHidden/>
          </w:rPr>
        </w:r>
        <w:r w:rsidR="00812D11" w:rsidRPr="00282802">
          <w:rPr>
            <w:webHidden/>
          </w:rPr>
          <w:fldChar w:fldCharType="separate"/>
        </w:r>
        <w:r w:rsidR="00413C9B">
          <w:rPr>
            <w:webHidden/>
          </w:rPr>
          <w:t>4</w:t>
        </w:r>
        <w:r w:rsidR="00812D11" w:rsidRPr="00282802">
          <w:rPr>
            <w:webHidden/>
          </w:rPr>
          <w:fldChar w:fldCharType="end"/>
        </w:r>
      </w:hyperlink>
    </w:p>
    <w:p w:rsidR="00812D11" w:rsidRPr="00282802" w:rsidRDefault="00795055" w:rsidP="00282802">
      <w:pPr>
        <w:pStyle w:val="21"/>
        <w:rPr>
          <w:sz w:val="21"/>
          <w:szCs w:val="22"/>
        </w:rPr>
      </w:pPr>
      <w:hyperlink w:anchor="_Toc482563252" w:history="1">
        <w:r w:rsidR="00812D11" w:rsidRPr="00282802">
          <w:rPr>
            <w:rStyle w:val="a7"/>
          </w:rPr>
          <w:t>2.2 SDN控制器调研分析与选型</w:t>
        </w:r>
        <w:r w:rsidR="00812D11" w:rsidRPr="00282802">
          <w:rPr>
            <w:webHidden/>
          </w:rPr>
          <w:tab/>
        </w:r>
        <w:r w:rsidR="00812D11" w:rsidRPr="00282802">
          <w:rPr>
            <w:webHidden/>
          </w:rPr>
          <w:fldChar w:fldCharType="begin"/>
        </w:r>
        <w:r w:rsidR="00812D11" w:rsidRPr="00282802">
          <w:rPr>
            <w:webHidden/>
          </w:rPr>
          <w:instrText xml:space="preserve"> PAGEREF _Toc482563252 \h </w:instrText>
        </w:r>
        <w:r w:rsidR="00812D11" w:rsidRPr="00282802">
          <w:rPr>
            <w:webHidden/>
          </w:rPr>
        </w:r>
        <w:r w:rsidR="00812D11" w:rsidRPr="00282802">
          <w:rPr>
            <w:webHidden/>
          </w:rPr>
          <w:fldChar w:fldCharType="separate"/>
        </w:r>
        <w:r w:rsidR="00413C9B">
          <w:rPr>
            <w:webHidden/>
          </w:rPr>
          <w:t>5</w:t>
        </w:r>
        <w:r w:rsidR="00812D11" w:rsidRPr="00282802">
          <w:rPr>
            <w:webHidden/>
          </w:rPr>
          <w:fldChar w:fldCharType="end"/>
        </w:r>
      </w:hyperlink>
    </w:p>
    <w:p w:rsidR="00812D11" w:rsidRPr="00282802" w:rsidRDefault="00795055" w:rsidP="00282802">
      <w:pPr>
        <w:pStyle w:val="21"/>
        <w:rPr>
          <w:sz w:val="21"/>
          <w:szCs w:val="22"/>
        </w:rPr>
      </w:pPr>
      <w:hyperlink w:anchor="_Toc482563253" w:history="1">
        <w:r w:rsidR="00812D11" w:rsidRPr="00282802">
          <w:rPr>
            <w:rStyle w:val="a7"/>
          </w:rPr>
          <w:t>2.3 访问控制技术</w:t>
        </w:r>
        <w:r w:rsidR="00812D11" w:rsidRPr="00282802">
          <w:rPr>
            <w:webHidden/>
          </w:rPr>
          <w:tab/>
        </w:r>
        <w:r w:rsidR="00812D11" w:rsidRPr="00282802">
          <w:rPr>
            <w:webHidden/>
          </w:rPr>
          <w:fldChar w:fldCharType="begin"/>
        </w:r>
        <w:r w:rsidR="00812D11" w:rsidRPr="00282802">
          <w:rPr>
            <w:webHidden/>
          </w:rPr>
          <w:instrText xml:space="preserve"> PAGEREF _Toc482563253 \h </w:instrText>
        </w:r>
        <w:r w:rsidR="00812D11" w:rsidRPr="00282802">
          <w:rPr>
            <w:webHidden/>
          </w:rPr>
        </w:r>
        <w:r w:rsidR="00812D11" w:rsidRPr="00282802">
          <w:rPr>
            <w:webHidden/>
          </w:rPr>
          <w:fldChar w:fldCharType="separate"/>
        </w:r>
        <w:r w:rsidR="00413C9B">
          <w:rPr>
            <w:webHidden/>
          </w:rPr>
          <w:t>6</w:t>
        </w:r>
        <w:r w:rsidR="00812D11" w:rsidRPr="00282802">
          <w:rPr>
            <w:webHidden/>
          </w:rPr>
          <w:fldChar w:fldCharType="end"/>
        </w:r>
      </w:hyperlink>
    </w:p>
    <w:p w:rsidR="00812D11" w:rsidRPr="00282802" w:rsidRDefault="00795055" w:rsidP="00282802">
      <w:pPr>
        <w:pStyle w:val="21"/>
        <w:rPr>
          <w:sz w:val="21"/>
          <w:szCs w:val="22"/>
        </w:rPr>
      </w:pPr>
      <w:hyperlink w:anchor="_Toc482563254" w:history="1">
        <w:r w:rsidR="00812D11" w:rsidRPr="00282802">
          <w:rPr>
            <w:rStyle w:val="a7"/>
          </w:rPr>
          <w:t>2.4 开源框架介绍</w:t>
        </w:r>
        <w:r w:rsidR="00812D11" w:rsidRPr="00282802">
          <w:rPr>
            <w:webHidden/>
          </w:rPr>
          <w:tab/>
        </w:r>
        <w:r w:rsidR="00812D11" w:rsidRPr="00282802">
          <w:rPr>
            <w:webHidden/>
          </w:rPr>
          <w:fldChar w:fldCharType="begin"/>
        </w:r>
        <w:r w:rsidR="00812D11" w:rsidRPr="00282802">
          <w:rPr>
            <w:webHidden/>
          </w:rPr>
          <w:instrText xml:space="preserve"> PAGEREF _Toc482563254 \h </w:instrText>
        </w:r>
        <w:r w:rsidR="00812D11" w:rsidRPr="00282802">
          <w:rPr>
            <w:webHidden/>
          </w:rPr>
        </w:r>
        <w:r w:rsidR="00812D11" w:rsidRPr="00282802">
          <w:rPr>
            <w:webHidden/>
          </w:rPr>
          <w:fldChar w:fldCharType="separate"/>
        </w:r>
        <w:r w:rsidR="00413C9B">
          <w:rPr>
            <w:webHidden/>
          </w:rPr>
          <w:t>8</w:t>
        </w:r>
        <w:r w:rsidR="00812D11" w:rsidRPr="00282802">
          <w:rPr>
            <w:webHidden/>
          </w:rPr>
          <w:fldChar w:fldCharType="end"/>
        </w:r>
      </w:hyperlink>
    </w:p>
    <w:p w:rsidR="00812D11" w:rsidRPr="00282802" w:rsidRDefault="00795055" w:rsidP="00282802">
      <w:pPr>
        <w:pStyle w:val="12"/>
        <w:rPr>
          <w:sz w:val="21"/>
          <w:szCs w:val="22"/>
        </w:rPr>
      </w:pPr>
      <w:hyperlink w:anchor="_Toc482563255" w:history="1">
        <w:r w:rsidR="00812D11" w:rsidRPr="00282802">
          <w:rPr>
            <w:rStyle w:val="a7"/>
          </w:rPr>
          <w:t>第三章 SDN访问控制系统的设计</w:t>
        </w:r>
        <w:r w:rsidR="00812D11" w:rsidRPr="00282802">
          <w:rPr>
            <w:webHidden/>
          </w:rPr>
          <w:tab/>
        </w:r>
        <w:r w:rsidR="00812D11" w:rsidRPr="00282802">
          <w:rPr>
            <w:webHidden/>
          </w:rPr>
          <w:fldChar w:fldCharType="begin"/>
        </w:r>
        <w:r w:rsidR="00812D11" w:rsidRPr="00282802">
          <w:rPr>
            <w:webHidden/>
          </w:rPr>
          <w:instrText xml:space="preserve"> PAGEREF _Toc482563255 \h </w:instrText>
        </w:r>
        <w:r w:rsidR="00812D11" w:rsidRPr="00282802">
          <w:rPr>
            <w:webHidden/>
          </w:rPr>
        </w:r>
        <w:r w:rsidR="00812D11" w:rsidRPr="00282802">
          <w:rPr>
            <w:webHidden/>
          </w:rPr>
          <w:fldChar w:fldCharType="separate"/>
        </w:r>
        <w:r w:rsidR="00413C9B">
          <w:rPr>
            <w:webHidden/>
          </w:rPr>
          <w:t>11</w:t>
        </w:r>
        <w:r w:rsidR="00812D11" w:rsidRPr="00282802">
          <w:rPr>
            <w:webHidden/>
          </w:rPr>
          <w:fldChar w:fldCharType="end"/>
        </w:r>
      </w:hyperlink>
    </w:p>
    <w:p w:rsidR="00812D11" w:rsidRPr="00282802" w:rsidRDefault="00795055" w:rsidP="00282802">
      <w:pPr>
        <w:pStyle w:val="21"/>
        <w:rPr>
          <w:sz w:val="21"/>
          <w:szCs w:val="22"/>
        </w:rPr>
      </w:pPr>
      <w:hyperlink w:anchor="_Toc482563256" w:history="1">
        <w:r w:rsidR="00812D11" w:rsidRPr="00282802">
          <w:rPr>
            <w:rStyle w:val="a7"/>
          </w:rPr>
          <w:t>3.1 需求分析</w:t>
        </w:r>
        <w:r w:rsidR="00812D11" w:rsidRPr="00282802">
          <w:rPr>
            <w:webHidden/>
          </w:rPr>
          <w:tab/>
        </w:r>
        <w:r w:rsidR="00812D11" w:rsidRPr="00282802">
          <w:rPr>
            <w:webHidden/>
          </w:rPr>
          <w:fldChar w:fldCharType="begin"/>
        </w:r>
        <w:r w:rsidR="00812D11" w:rsidRPr="00282802">
          <w:rPr>
            <w:webHidden/>
          </w:rPr>
          <w:instrText xml:space="preserve"> PAGEREF _Toc482563256 \h </w:instrText>
        </w:r>
        <w:r w:rsidR="00812D11" w:rsidRPr="00282802">
          <w:rPr>
            <w:webHidden/>
          </w:rPr>
        </w:r>
        <w:r w:rsidR="00812D11" w:rsidRPr="00282802">
          <w:rPr>
            <w:webHidden/>
          </w:rPr>
          <w:fldChar w:fldCharType="separate"/>
        </w:r>
        <w:r w:rsidR="00413C9B">
          <w:rPr>
            <w:webHidden/>
          </w:rPr>
          <w:t>11</w:t>
        </w:r>
        <w:r w:rsidR="00812D11" w:rsidRPr="00282802">
          <w:rPr>
            <w:webHidden/>
          </w:rPr>
          <w:fldChar w:fldCharType="end"/>
        </w:r>
      </w:hyperlink>
    </w:p>
    <w:p w:rsidR="00812D11" w:rsidRPr="00282802" w:rsidRDefault="00795055" w:rsidP="00282802">
      <w:pPr>
        <w:pStyle w:val="21"/>
        <w:rPr>
          <w:sz w:val="21"/>
          <w:szCs w:val="22"/>
        </w:rPr>
      </w:pPr>
      <w:hyperlink w:anchor="_Toc482563257" w:history="1">
        <w:r w:rsidR="00812D11" w:rsidRPr="00282802">
          <w:rPr>
            <w:rStyle w:val="a7"/>
          </w:rPr>
          <w:t>3.2 总体设计</w:t>
        </w:r>
        <w:r w:rsidR="00812D11" w:rsidRPr="00282802">
          <w:rPr>
            <w:webHidden/>
          </w:rPr>
          <w:tab/>
        </w:r>
        <w:r w:rsidR="00812D11" w:rsidRPr="00282802">
          <w:rPr>
            <w:webHidden/>
          </w:rPr>
          <w:fldChar w:fldCharType="begin"/>
        </w:r>
        <w:r w:rsidR="00812D11" w:rsidRPr="00282802">
          <w:rPr>
            <w:webHidden/>
          </w:rPr>
          <w:instrText xml:space="preserve"> PAGEREF _Toc482563257 \h </w:instrText>
        </w:r>
        <w:r w:rsidR="00812D11" w:rsidRPr="00282802">
          <w:rPr>
            <w:webHidden/>
          </w:rPr>
        </w:r>
        <w:r w:rsidR="00812D11" w:rsidRPr="00282802">
          <w:rPr>
            <w:webHidden/>
          </w:rPr>
          <w:fldChar w:fldCharType="separate"/>
        </w:r>
        <w:r w:rsidR="00413C9B">
          <w:rPr>
            <w:webHidden/>
          </w:rPr>
          <w:t>12</w:t>
        </w:r>
        <w:r w:rsidR="00812D11" w:rsidRPr="00282802">
          <w:rPr>
            <w:webHidden/>
          </w:rPr>
          <w:fldChar w:fldCharType="end"/>
        </w:r>
      </w:hyperlink>
    </w:p>
    <w:p w:rsidR="00812D11" w:rsidRPr="00282802" w:rsidRDefault="00795055">
      <w:pPr>
        <w:pStyle w:val="31"/>
        <w:ind w:left="1322" w:hanging="482"/>
        <w:rPr>
          <w:b w:val="0"/>
          <w:sz w:val="21"/>
          <w:szCs w:val="22"/>
        </w:rPr>
      </w:pPr>
      <w:hyperlink w:anchor="_Toc482563258" w:history="1">
        <w:r w:rsidR="00812D11" w:rsidRPr="00282802">
          <w:rPr>
            <w:rStyle w:val="a7"/>
            <w:rFonts w:cs="Times New Roman"/>
            <w:b w:val="0"/>
          </w:rPr>
          <w:t>3.2.1 框架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8 \h </w:instrText>
        </w:r>
        <w:r w:rsidR="00812D11" w:rsidRPr="00282802">
          <w:rPr>
            <w:b w:val="0"/>
            <w:webHidden/>
          </w:rPr>
        </w:r>
        <w:r w:rsidR="00812D11" w:rsidRPr="00282802">
          <w:rPr>
            <w:b w:val="0"/>
            <w:webHidden/>
          </w:rPr>
          <w:fldChar w:fldCharType="separate"/>
        </w:r>
        <w:r w:rsidR="00413C9B">
          <w:rPr>
            <w:b w:val="0"/>
            <w:webHidden/>
          </w:rPr>
          <w:t>12</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59" w:history="1">
        <w:r w:rsidR="00812D11" w:rsidRPr="00282802">
          <w:rPr>
            <w:rStyle w:val="a7"/>
            <w:rFonts w:cs="Times New Roman"/>
            <w:b w:val="0"/>
          </w:rPr>
          <w:t>3.2.2 模块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9 \h </w:instrText>
        </w:r>
        <w:r w:rsidR="00812D11" w:rsidRPr="00282802">
          <w:rPr>
            <w:b w:val="0"/>
            <w:webHidden/>
          </w:rPr>
        </w:r>
        <w:r w:rsidR="00812D11" w:rsidRPr="00282802">
          <w:rPr>
            <w:b w:val="0"/>
            <w:webHidden/>
          </w:rPr>
          <w:fldChar w:fldCharType="separate"/>
        </w:r>
        <w:r w:rsidR="00413C9B">
          <w:rPr>
            <w:b w:val="0"/>
            <w:webHidden/>
          </w:rPr>
          <w:t>13</w:t>
        </w:r>
        <w:r w:rsidR="00812D11" w:rsidRPr="00282802">
          <w:rPr>
            <w:b w:val="0"/>
            <w:webHidden/>
          </w:rPr>
          <w:fldChar w:fldCharType="end"/>
        </w:r>
      </w:hyperlink>
    </w:p>
    <w:p w:rsidR="00812D11" w:rsidRPr="00282802" w:rsidRDefault="00795055" w:rsidP="00282802">
      <w:pPr>
        <w:pStyle w:val="21"/>
        <w:rPr>
          <w:sz w:val="21"/>
          <w:szCs w:val="22"/>
        </w:rPr>
      </w:pPr>
      <w:hyperlink w:anchor="_Toc482563260" w:history="1">
        <w:r w:rsidR="00812D11" w:rsidRPr="00282802">
          <w:rPr>
            <w:rStyle w:val="a7"/>
          </w:rPr>
          <w:t>3.3 算法描述</w:t>
        </w:r>
        <w:r w:rsidR="00812D11" w:rsidRPr="00282802">
          <w:rPr>
            <w:webHidden/>
          </w:rPr>
          <w:tab/>
        </w:r>
        <w:r w:rsidR="00812D11" w:rsidRPr="00282802">
          <w:rPr>
            <w:webHidden/>
          </w:rPr>
          <w:fldChar w:fldCharType="begin"/>
        </w:r>
        <w:r w:rsidR="00812D11" w:rsidRPr="00282802">
          <w:rPr>
            <w:webHidden/>
          </w:rPr>
          <w:instrText xml:space="preserve"> PAGEREF _Toc482563260 \h </w:instrText>
        </w:r>
        <w:r w:rsidR="00812D11" w:rsidRPr="00282802">
          <w:rPr>
            <w:webHidden/>
          </w:rPr>
        </w:r>
        <w:r w:rsidR="00812D11" w:rsidRPr="00282802">
          <w:rPr>
            <w:webHidden/>
          </w:rPr>
          <w:fldChar w:fldCharType="separate"/>
        </w:r>
        <w:r w:rsidR="00413C9B">
          <w:rPr>
            <w:webHidden/>
          </w:rPr>
          <w:t>18</w:t>
        </w:r>
        <w:r w:rsidR="00812D11" w:rsidRPr="00282802">
          <w:rPr>
            <w:webHidden/>
          </w:rPr>
          <w:fldChar w:fldCharType="end"/>
        </w:r>
      </w:hyperlink>
    </w:p>
    <w:p w:rsidR="00812D11" w:rsidRPr="00282802" w:rsidRDefault="00795055" w:rsidP="00282802">
      <w:pPr>
        <w:pStyle w:val="12"/>
        <w:rPr>
          <w:sz w:val="21"/>
          <w:szCs w:val="22"/>
        </w:rPr>
      </w:pPr>
      <w:hyperlink w:anchor="_Toc482563261" w:history="1">
        <w:r w:rsidR="00812D11" w:rsidRPr="00282802">
          <w:rPr>
            <w:rStyle w:val="a7"/>
          </w:rPr>
          <w:t>第四章　SDN应用访问控制系统的实现</w:t>
        </w:r>
        <w:r w:rsidR="00812D11" w:rsidRPr="00282802">
          <w:rPr>
            <w:webHidden/>
          </w:rPr>
          <w:tab/>
        </w:r>
        <w:r w:rsidR="00812D11" w:rsidRPr="00282802">
          <w:rPr>
            <w:webHidden/>
          </w:rPr>
          <w:fldChar w:fldCharType="begin"/>
        </w:r>
        <w:r w:rsidR="00812D11" w:rsidRPr="00282802">
          <w:rPr>
            <w:webHidden/>
          </w:rPr>
          <w:instrText xml:space="preserve"> PAGEREF _Toc482563261 \h </w:instrText>
        </w:r>
        <w:r w:rsidR="00812D11" w:rsidRPr="00282802">
          <w:rPr>
            <w:webHidden/>
          </w:rPr>
        </w:r>
        <w:r w:rsidR="00812D11" w:rsidRPr="00282802">
          <w:rPr>
            <w:webHidden/>
          </w:rPr>
          <w:fldChar w:fldCharType="separate"/>
        </w:r>
        <w:r w:rsidR="00413C9B">
          <w:rPr>
            <w:webHidden/>
          </w:rPr>
          <w:t>20</w:t>
        </w:r>
        <w:r w:rsidR="00812D11" w:rsidRPr="00282802">
          <w:rPr>
            <w:webHidden/>
          </w:rPr>
          <w:fldChar w:fldCharType="end"/>
        </w:r>
      </w:hyperlink>
    </w:p>
    <w:p w:rsidR="00812D11" w:rsidRPr="00282802" w:rsidRDefault="00795055" w:rsidP="00282802">
      <w:pPr>
        <w:pStyle w:val="21"/>
        <w:rPr>
          <w:sz w:val="21"/>
          <w:szCs w:val="22"/>
        </w:rPr>
      </w:pPr>
      <w:hyperlink w:anchor="_Toc482563262" w:history="1">
        <w:r w:rsidR="00812D11" w:rsidRPr="00282802">
          <w:rPr>
            <w:rStyle w:val="a7"/>
          </w:rPr>
          <w:t>4.1 总体实现</w:t>
        </w:r>
        <w:r w:rsidR="00812D11" w:rsidRPr="00282802">
          <w:rPr>
            <w:webHidden/>
          </w:rPr>
          <w:tab/>
        </w:r>
        <w:r w:rsidR="00812D11" w:rsidRPr="00282802">
          <w:rPr>
            <w:webHidden/>
          </w:rPr>
          <w:fldChar w:fldCharType="begin"/>
        </w:r>
        <w:r w:rsidR="00812D11" w:rsidRPr="00282802">
          <w:rPr>
            <w:webHidden/>
          </w:rPr>
          <w:instrText xml:space="preserve"> PAGEREF _Toc482563262 \h </w:instrText>
        </w:r>
        <w:r w:rsidR="00812D11" w:rsidRPr="00282802">
          <w:rPr>
            <w:webHidden/>
          </w:rPr>
        </w:r>
        <w:r w:rsidR="00812D11" w:rsidRPr="00282802">
          <w:rPr>
            <w:webHidden/>
          </w:rPr>
          <w:fldChar w:fldCharType="separate"/>
        </w:r>
        <w:r w:rsidR="00413C9B">
          <w:rPr>
            <w:webHidden/>
          </w:rPr>
          <w:t>20</w:t>
        </w:r>
        <w:r w:rsidR="00812D11" w:rsidRPr="00282802">
          <w:rPr>
            <w:webHidden/>
          </w:rPr>
          <w:fldChar w:fldCharType="end"/>
        </w:r>
      </w:hyperlink>
    </w:p>
    <w:p w:rsidR="00812D11" w:rsidRPr="00282802" w:rsidRDefault="00795055" w:rsidP="00282802">
      <w:pPr>
        <w:pStyle w:val="21"/>
        <w:rPr>
          <w:sz w:val="21"/>
          <w:szCs w:val="22"/>
        </w:rPr>
      </w:pPr>
      <w:hyperlink w:anchor="_Toc482563263" w:history="1">
        <w:r w:rsidR="00812D11" w:rsidRPr="00282802">
          <w:rPr>
            <w:rStyle w:val="a7"/>
          </w:rPr>
          <w:t>4.2 主要功能模块实现</w:t>
        </w:r>
        <w:r w:rsidR="00812D11" w:rsidRPr="00282802">
          <w:rPr>
            <w:webHidden/>
          </w:rPr>
          <w:tab/>
        </w:r>
        <w:r w:rsidR="00812D11" w:rsidRPr="00282802">
          <w:rPr>
            <w:webHidden/>
          </w:rPr>
          <w:fldChar w:fldCharType="begin"/>
        </w:r>
        <w:r w:rsidR="00812D11" w:rsidRPr="00282802">
          <w:rPr>
            <w:webHidden/>
          </w:rPr>
          <w:instrText xml:space="preserve"> PAGEREF _Toc482563263 \h </w:instrText>
        </w:r>
        <w:r w:rsidR="00812D11" w:rsidRPr="00282802">
          <w:rPr>
            <w:webHidden/>
          </w:rPr>
        </w:r>
        <w:r w:rsidR="00812D11" w:rsidRPr="00282802">
          <w:rPr>
            <w:webHidden/>
          </w:rPr>
          <w:fldChar w:fldCharType="separate"/>
        </w:r>
        <w:r w:rsidR="00413C9B">
          <w:rPr>
            <w:webHidden/>
          </w:rPr>
          <w:t>21</w:t>
        </w:r>
        <w:r w:rsidR="00812D11" w:rsidRPr="00282802">
          <w:rPr>
            <w:webHidden/>
          </w:rPr>
          <w:fldChar w:fldCharType="end"/>
        </w:r>
      </w:hyperlink>
    </w:p>
    <w:p w:rsidR="00812D11" w:rsidRPr="00282802" w:rsidRDefault="00795055">
      <w:pPr>
        <w:pStyle w:val="31"/>
        <w:ind w:left="1322" w:hanging="482"/>
        <w:rPr>
          <w:b w:val="0"/>
          <w:sz w:val="21"/>
          <w:szCs w:val="22"/>
        </w:rPr>
      </w:pPr>
      <w:hyperlink w:anchor="_Toc482563264" w:history="1">
        <w:r w:rsidR="00812D11" w:rsidRPr="00282802">
          <w:rPr>
            <w:rStyle w:val="a7"/>
            <w:rFonts w:cs="Times New Roman"/>
            <w:b w:val="0"/>
          </w:rPr>
          <w:t>4.2.1 逻辑控制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4 \h </w:instrText>
        </w:r>
        <w:r w:rsidR="00812D11" w:rsidRPr="00282802">
          <w:rPr>
            <w:b w:val="0"/>
            <w:webHidden/>
          </w:rPr>
        </w:r>
        <w:r w:rsidR="00812D11" w:rsidRPr="00282802">
          <w:rPr>
            <w:b w:val="0"/>
            <w:webHidden/>
          </w:rPr>
          <w:fldChar w:fldCharType="separate"/>
        </w:r>
        <w:r w:rsidR="00413C9B">
          <w:rPr>
            <w:b w:val="0"/>
            <w:webHidden/>
          </w:rPr>
          <w:t>21</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65" w:history="1">
        <w:r w:rsidR="00812D11" w:rsidRPr="00282802">
          <w:rPr>
            <w:rStyle w:val="a7"/>
            <w:rFonts w:cs="Times New Roman"/>
            <w:b w:val="0"/>
          </w:rPr>
          <w:t>4.2.2 前端视图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5 \h </w:instrText>
        </w:r>
        <w:r w:rsidR="00812D11" w:rsidRPr="00282802">
          <w:rPr>
            <w:b w:val="0"/>
            <w:webHidden/>
          </w:rPr>
        </w:r>
        <w:r w:rsidR="00812D11" w:rsidRPr="00282802">
          <w:rPr>
            <w:b w:val="0"/>
            <w:webHidden/>
          </w:rPr>
          <w:fldChar w:fldCharType="separate"/>
        </w:r>
        <w:r w:rsidR="00413C9B">
          <w:rPr>
            <w:b w:val="0"/>
            <w:webHidden/>
          </w:rPr>
          <w:t>25</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66" w:history="1">
        <w:r w:rsidR="00812D11" w:rsidRPr="00282802">
          <w:rPr>
            <w:rStyle w:val="a7"/>
            <w:rFonts w:cs="Times New Roman"/>
            <w:b w:val="0"/>
          </w:rPr>
          <w:t>4.2.3 数据存储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6 \h </w:instrText>
        </w:r>
        <w:r w:rsidR="00812D11" w:rsidRPr="00282802">
          <w:rPr>
            <w:b w:val="0"/>
            <w:webHidden/>
          </w:rPr>
        </w:r>
        <w:r w:rsidR="00812D11" w:rsidRPr="00282802">
          <w:rPr>
            <w:b w:val="0"/>
            <w:webHidden/>
          </w:rPr>
          <w:fldChar w:fldCharType="separate"/>
        </w:r>
        <w:r w:rsidR="00413C9B">
          <w:rPr>
            <w:b w:val="0"/>
            <w:webHidden/>
          </w:rPr>
          <w:t>27</w:t>
        </w:r>
        <w:r w:rsidR="00812D11" w:rsidRPr="00282802">
          <w:rPr>
            <w:b w:val="0"/>
            <w:webHidden/>
          </w:rPr>
          <w:fldChar w:fldCharType="end"/>
        </w:r>
      </w:hyperlink>
    </w:p>
    <w:p w:rsidR="00812D11" w:rsidRPr="00282802" w:rsidRDefault="00795055" w:rsidP="00282802">
      <w:pPr>
        <w:pStyle w:val="12"/>
        <w:rPr>
          <w:sz w:val="21"/>
          <w:szCs w:val="22"/>
        </w:rPr>
      </w:pPr>
      <w:hyperlink w:anchor="_Toc482563267" w:history="1">
        <w:r w:rsidR="00812D11" w:rsidRPr="00282802">
          <w:rPr>
            <w:rStyle w:val="a7"/>
          </w:rPr>
          <w:t>第五章　系统测试</w:t>
        </w:r>
        <w:r w:rsidR="00812D11" w:rsidRPr="00282802">
          <w:rPr>
            <w:webHidden/>
          </w:rPr>
          <w:tab/>
        </w:r>
        <w:r w:rsidR="00812D11" w:rsidRPr="00282802">
          <w:rPr>
            <w:webHidden/>
          </w:rPr>
          <w:fldChar w:fldCharType="begin"/>
        </w:r>
        <w:r w:rsidR="00812D11" w:rsidRPr="00282802">
          <w:rPr>
            <w:webHidden/>
          </w:rPr>
          <w:instrText xml:space="preserve"> PAGEREF _Toc482563267 \h </w:instrText>
        </w:r>
        <w:r w:rsidR="00812D11" w:rsidRPr="00282802">
          <w:rPr>
            <w:webHidden/>
          </w:rPr>
        </w:r>
        <w:r w:rsidR="00812D11" w:rsidRPr="00282802">
          <w:rPr>
            <w:webHidden/>
          </w:rPr>
          <w:fldChar w:fldCharType="separate"/>
        </w:r>
        <w:r w:rsidR="00413C9B">
          <w:rPr>
            <w:webHidden/>
          </w:rPr>
          <w:t>28</w:t>
        </w:r>
        <w:r w:rsidR="00812D11" w:rsidRPr="00282802">
          <w:rPr>
            <w:webHidden/>
          </w:rPr>
          <w:fldChar w:fldCharType="end"/>
        </w:r>
      </w:hyperlink>
    </w:p>
    <w:p w:rsidR="00812D11" w:rsidRPr="00282802" w:rsidRDefault="00795055" w:rsidP="00A9743F">
      <w:pPr>
        <w:pStyle w:val="21"/>
        <w:rPr>
          <w:sz w:val="21"/>
          <w:szCs w:val="22"/>
        </w:rPr>
      </w:pPr>
      <w:hyperlink w:anchor="_Toc482563268" w:history="1">
        <w:r w:rsidR="00812D11" w:rsidRPr="00282802">
          <w:rPr>
            <w:rStyle w:val="a7"/>
          </w:rPr>
          <w:t>5.1 功能测试</w:t>
        </w:r>
        <w:r w:rsidR="00812D11" w:rsidRPr="00282802">
          <w:rPr>
            <w:webHidden/>
          </w:rPr>
          <w:tab/>
        </w:r>
        <w:r w:rsidR="00812D11" w:rsidRPr="00282802">
          <w:rPr>
            <w:webHidden/>
          </w:rPr>
          <w:fldChar w:fldCharType="begin"/>
        </w:r>
        <w:r w:rsidR="00812D11" w:rsidRPr="00282802">
          <w:rPr>
            <w:webHidden/>
          </w:rPr>
          <w:instrText xml:space="preserve"> PAGEREF _Toc482563268 \h </w:instrText>
        </w:r>
        <w:r w:rsidR="00812D11" w:rsidRPr="00282802">
          <w:rPr>
            <w:webHidden/>
          </w:rPr>
        </w:r>
        <w:r w:rsidR="00812D11" w:rsidRPr="00282802">
          <w:rPr>
            <w:webHidden/>
          </w:rPr>
          <w:fldChar w:fldCharType="separate"/>
        </w:r>
        <w:r w:rsidR="00413C9B">
          <w:rPr>
            <w:webHidden/>
          </w:rPr>
          <w:t>29</w:t>
        </w:r>
        <w:r w:rsidR="00812D11" w:rsidRPr="00282802">
          <w:rPr>
            <w:webHidden/>
          </w:rPr>
          <w:fldChar w:fldCharType="end"/>
        </w:r>
      </w:hyperlink>
    </w:p>
    <w:p w:rsidR="00812D11" w:rsidRPr="00282802" w:rsidRDefault="00795055">
      <w:pPr>
        <w:pStyle w:val="31"/>
        <w:ind w:left="1322" w:hanging="482"/>
        <w:rPr>
          <w:b w:val="0"/>
          <w:sz w:val="21"/>
          <w:szCs w:val="22"/>
        </w:rPr>
      </w:pPr>
      <w:hyperlink w:anchor="_Toc482563269" w:history="1">
        <w:r w:rsidR="00812D11" w:rsidRPr="00282802">
          <w:rPr>
            <w:rStyle w:val="a7"/>
            <w:rFonts w:cs="Times New Roman"/>
            <w:b w:val="0"/>
          </w:rPr>
          <w:t>5.1.1 网络管理员系统登陆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9 \h </w:instrText>
        </w:r>
        <w:r w:rsidR="00812D11" w:rsidRPr="00282802">
          <w:rPr>
            <w:b w:val="0"/>
            <w:webHidden/>
          </w:rPr>
        </w:r>
        <w:r w:rsidR="00812D11" w:rsidRPr="00282802">
          <w:rPr>
            <w:b w:val="0"/>
            <w:webHidden/>
          </w:rPr>
          <w:fldChar w:fldCharType="separate"/>
        </w:r>
        <w:r w:rsidR="00413C9B">
          <w:rPr>
            <w:b w:val="0"/>
            <w:webHidden/>
          </w:rPr>
          <w:t>29</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0" w:history="1">
        <w:r w:rsidR="00812D11" w:rsidRPr="00282802">
          <w:rPr>
            <w:rStyle w:val="a7"/>
            <w:rFonts w:cs="Times New Roman"/>
            <w:b w:val="0"/>
          </w:rPr>
          <w:t>5.1.2 应用身份信息注册与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0 \h </w:instrText>
        </w:r>
        <w:r w:rsidR="00812D11" w:rsidRPr="00282802">
          <w:rPr>
            <w:b w:val="0"/>
            <w:webHidden/>
          </w:rPr>
        </w:r>
        <w:r w:rsidR="00812D11" w:rsidRPr="00282802">
          <w:rPr>
            <w:b w:val="0"/>
            <w:webHidden/>
          </w:rPr>
          <w:fldChar w:fldCharType="separate"/>
        </w:r>
        <w:r w:rsidR="00413C9B">
          <w:rPr>
            <w:b w:val="0"/>
            <w:webHidden/>
          </w:rPr>
          <w:t>29</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1" w:history="1">
        <w:r w:rsidR="00812D11" w:rsidRPr="00282802">
          <w:rPr>
            <w:rStyle w:val="a7"/>
            <w:rFonts w:cs="Times New Roman"/>
            <w:b w:val="0"/>
          </w:rPr>
          <w:t>5.1.3 应用身份信息修改和注销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1 \h </w:instrText>
        </w:r>
        <w:r w:rsidR="00812D11" w:rsidRPr="00282802">
          <w:rPr>
            <w:b w:val="0"/>
            <w:webHidden/>
          </w:rPr>
        </w:r>
        <w:r w:rsidR="00812D11" w:rsidRPr="00282802">
          <w:rPr>
            <w:b w:val="0"/>
            <w:webHidden/>
          </w:rPr>
          <w:fldChar w:fldCharType="separate"/>
        </w:r>
        <w:r w:rsidR="00413C9B">
          <w:rPr>
            <w:b w:val="0"/>
            <w:webHidden/>
          </w:rPr>
          <w:t>29</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2" w:history="1">
        <w:r w:rsidR="00812D11" w:rsidRPr="00282802">
          <w:rPr>
            <w:rStyle w:val="a7"/>
            <w:rFonts w:cs="Times New Roman"/>
            <w:b w:val="0"/>
          </w:rPr>
          <w:t>5.1.4 权限初始化和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2 \h </w:instrText>
        </w:r>
        <w:r w:rsidR="00812D11" w:rsidRPr="00282802">
          <w:rPr>
            <w:b w:val="0"/>
            <w:webHidden/>
          </w:rPr>
        </w:r>
        <w:r w:rsidR="00812D11" w:rsidRPr="00282802">
          <w:rPr>
            <w:b w:val="0"/>
            <w:webHidden/>
          </w:rPr>
          <w:fldChar w:fldCharType="separate"/>
        </w:r>
        <w:r w:rsidR="00413C9B">
          <w:rPr>
            <w:b w:val="0"/>
            <w:webHidden/>
          </w:rPr>
          <w:t>30</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3" w:history="1">
        <w:r w:rsidR="00812D11" w:rsidRPr="00282802">
          <w:rPr>
            <w:rStyle w:val="a7"/>
            <w:rFonts w:cs="Times New Roman"/>
            <w:b w:val="0"/>
          </w:rPr>
          <w:t>5.1.5 权限增加与移除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3 \h </w:instrText>
        </w:r>
        <w:r w:rsidR="00812D11" w:rsidRPr="00282802">
          <w:rPr>
            <w:b w:val="0"/>
            <w:webHidden/>
          </w:rPr>
        </w:r>
        <w:r w:rsidR="00812D11" w:rsidRPr="00282802">
          <w:rPr>
            <w:b w:val="0"/>
            <w:webHidden/>
          </w:rPr>
          <w:fldChar w:fldCharType="separate"/>
        </w:r>
        <w:r w:rsidR="00413C9B">
          <w:rPr>
            <w:b w:val="0"/>
            <w:webHidden/>
          </w:rPr>
          <w:t>30</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4" w:history="1">
        <w:r w:rsidR="00812D11" w:rsidRPr="00282802">
          <w:rPr>
            <w:rStyle w:val="a7"/>
            <w:rFonts w:cs="Times New Roman"/>
            <w:b w:val="0"/>
          </w:rPr>
          <w:t>5.1.6 访问控制策略创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4 \h </w:instrText>
        </w:r>
        <w:r w:rsidR="00812D11" w:rsidRPr="00282802">
          <w:rPr>
            <w:b w:val="0"/>
            <w:webHidden/>
          </w:rPr>
        </w:r>
        <w:r w:rsidR="00812D11" w:rsidRPr="00282802">
          <w:rPr>
            <w:b w:val="0"/>
            <w:webHidden/>
          </w:rPr>
          <w:fldChar w:fldCharType="separate"/>
        </w:r>
        <w:r w:rsidR="00413C9B">
          <w:rPr>
            <w:b w:val="0"/>
            <w:webHidden/>
          </w:rPr>
          <w:t>30</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5" w:history="1">
        <w:r w:rsidR="00812D11" w:rsidRPr="00282802">
          <w:rPr>
            <w:rStyle w:val="a7"/>
            <w:rFonts w:cs="Times New Roman"/>
            <w:b w:val="0"/>
          </w:rPr>
          <w:t>5.1.7 网络视图显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5 \h </w:instrText>
        </w:r>
        <w:r w:rsidR="00812D11" w:rsidRPr="00282802">
          <w:rPr>
            <w:b w:val="0"/>
            <w:webHidden/>
          </w:rPr>
        </w:r>
        <w:r w:rsidR="00812D11" w:rsidRPr="00282802">
          <w:rPr>
            <w:b w:val="0"/>
            <w:webHidden/>
          </w:rPr>
          <w:fldChar w:fldCharType="separate"/>
        </w:r>
        <w:r w:rsidR="00413C9B">
          <w:rPr>
            <w:b w:val="0"/>
            <w:webHidden/>
          </w:rPr>
          <w:t>30</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6" w:history="1">
        <w:r w:rsidR="00812D11" w:rsidRPr="00282802">
          <w:rPr>
            <w:rStyle w:val="a7"/>
            <w:rFonts w:cs="Times New Roman"/>
            <w:b w:val="0"/>
          </w:rPr>
          <w:t>5.1.8 应用身份认证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6 \h </w:instrText>
        </w:r>
        <w:r w:rsidR="00812D11" w:rsidRPr="00282802">
          <w:rPr>
            <w:b w:val="0"/>
            <w:webHidden/>
          </w:rPr>
        </w:r>
        <w:r w:rsidR="00812D11" w:rsidRPr="00282802">
          <w:rPr>
            <w:b w:val="0"/>
            <w:webHidden/>
          </w:rPr>
          <w:fldChar w:fldCharType="separate"/>
        </w:r>
        <w:r w:rsidR="00413C9B">
          <w:rPr>
            <w:b w:val="0"/>
            <w:webHidden/>
          </w:rPr>
          <w:t>30</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7" w:history="1">
        <w:r w:rsidR="00812D11" w:rsidRPr="00282802">
          <w:rPr>
            <w:rStyle w:val="a7"/>
            <w:rFonts w:cs="Times New Roman"/>
            <w:b w:val="0"/>
          </w:rPr>
          <w:t>5.1.9 应用权限检查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7 \h </w:instrText>
        </w:r>
        <w:r w:rsidR="00812D11" w:rsidRPr="00282802">
          <w:rPr>
            <w:b w:val="0"/>
            <w:webHidden/>
          </w:rPr>
        </w:r>
        <w:r w:rsidR="00812D11" w:rsidRPr="00282802">
          <w:rPr>
            <w:b w:val="0"/>
            <w:webHidden/>
          </w:rPr>
          <w:fldChar w:fldCharType="separate"/>
        </w:r>
        <w:r w:rsidR="00413C9B">
          <w:rPr>
            <w:b w:val="0"/>
            <w:webHidden/>
          </w:rPr>
          <w:t>31</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8" w:history="1">
        <w:r w:rsidR="00812D11" w:rsidRPr="00282802">
          <w:rPr>
            <w:rStyle w:val="a7"/>
            <w:rFonts w:cs="Times New Roman"/>
            <w:b w:val="0"/>
          </w:rPr>
          <w:t>5.1.10 XACML访问控制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8 \h </w:instrText>
        </w:r>
        <w:r w:rsidR="00812D11" w:rsidRPr="00282802">
          <w:rPr>
            <w:b w:val="0"/>
            <w:webHidden/>
          </w:rPr>
        </w:r>
        <w:r w:rsidR="00812D11" w:rsidRPr="00282802">
          <w:rPr>
            <w:b w:val="0"/>
            <w:webHidden/>
          </w:rPr>
          <w:fldChar w:fldCharType="separate"/>
        </w:r>
        <w:r w:rsidR="00413C9B">
          <w:rPr>
            <w:b w:val="0"/>
            <w:webHidden/>
          </w:rPr>
          <w:t>31</w:t>
        </w:r>
        <w:r w:rsidR="00812D11" w:rsidRPr="00282802">
          <w:rPr>
            <w:b w:val="0"/>
            <w:webHidden/>
          </w:rPr>
          <w:fldChar w:fldCharType="end"/>
        </w:r>
      </w:hyperlink>
    </w:p>
    <w:p w:rsidR="00812D11" w:rsidRPr="00282802" w:rsidRDefault="00795055">
      <w:pPr>
        <w:pStyle w:val="31"/>
        <w:ind w:left="1322" w:hanging="482"/>
        <w:rPr>
          <w:b w:val="0"/>
          <w:sz w:val="21"/>
          <w:szCs w:val="22"/>
        </w:rPr>
      </w:pPr>
      <w:hyperlink w:anchor="_Toc482563279" w:history="1">
        <w:r w:rsidR="00812D11" w:rsidRPr="00282802">
          <w:rPr>
            <w:rStyle w:val="a7"/>
            <w:rFonts w:cs="Times New Roman"/>
            <w:b w:val="0"/>
          </w:rPr>
          <w:t>5.1.11 日志记录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9 \h </w:instrText>
        </w:r>
        <w:r w:rsidR="00812D11" w:rsidRPr="00282802">
          <w:rPr>
            <w:b w:val="0"/>
            <w:webHidden/>
          </w:rPr>
        </w:r>
        <w:r w:rsidR="00812D11" w:rsidRPr="00282802">
          <w:rPr>
            <w:b w:val="0"/>
            <w:webHidden/>
          </w:rPr>
          <w:fldChar w:fldCharType="separate"/>
        </w:r>
        <w:r w:rsidR="00413C9B">
          <w:rPr>
            <w:b w:val="0"/>
            <w:webHidden/>
          </w:rPr>
          <w:t>32</w:t>
        </w:r>
        <w:r w:rsidR="00812D11" w:rsidRPr="00282802">
          <w:rPr>
            <w:b w:val="0"/>
            <w:webHidden/>
          </w:rPr>
          <w:fldChar w:fldCharType="end"/>
        </w:r>
      </w:hyperlink>
    </w:p>
    <w:p w:rsidR="00812D11" w:rsidRPr="00282802" w:rsidRDefault="00795055" w:rsidP="00282802">
      <w:pPr>
        <w:pStyle w:val="21"/>
        <w:rPr>
          <w:sz w:val="21"/>
          <w:szCs w:val="22"/>
        </w:rPr>
      </w:pPr>
      <w:hyperlink w:anchor="_Toc482563280" w:history="1">
        <w:r w:rsidR="00812D11" w:rsidRPr="00282802">
          <w:rPr>
            <w:rStyle w:val="a7"/>
          </w:rPr>
          <w:t>5.2 性能测试</w:t>
        </w:r>
        <w:r w:rsidR="00812D11" w:rsidRPr="00282802">
          <w:rPr>
            <w:webHidden/>
          </w:rPr>
          <w:tab/>
        </w:r>
        <w:r w:rsidR="00812D11" w:rsidRPr="00282802">
          <w:rPr>
            <w:webHidden/>
          </w:rPr>
          <w:fldChar w:fldCharType="begin"/>
        </w:r>
        <w:r w:rsidR="00812D11" w:rsidRPr="00282802">
          <w:rPr>
            <w:webHidden/>
          </w:rPr>
          <w:instrText xml:space="preserve"> PAGEREF _Toc482563280 \h </w:instrText>
        </w:r>
        <w:r w:rsidR="00812D11" w:rsidRPr="00282802">
          <w:rPr>
            <w:webHidden/>
          </w:rPr>
        </w:r>
        <w:r w:rsidR="00812D11" w:rsidRPr="00282802">
          <w:rPr>
            <w:webHidden/>
          </w:rPr>
          <w:fldChar w:fldCharType="separate"/>
        </w:r>
        <w:r w:rsidR="00413C9B">
          <w:rPr>
            <w:webHidden/>
          </w:rPr>
          <w:t>32</w:t>
        </w:r>
        <w:r w:rsidR="00812D11" w:rsidRPr="00282802">
          <w:rPr>
            <w:webHidden/>
          </w:rPr>
          <w:fldChar w:fldCharType="end"/>
        </w:r>
      </w:hyperlink>
    </w:p>
    <w:p w:rsidR="00812D11" w:rsidRPr="00282802" w:rsidRDefault="00795055" w:rsidP="00282802">
      <w:pPr>
        <w:pStyle w:val="12"/>
        <w:rPr>
          <w:sz w:val="21"/>
          <w:szCs w:val="22"/>
        </w:rPr>
      </w:pPr>
      <w:hyperlink w:anchor="_Toc482563281" w:history="1">
        <w:r w:rsidR="00812D11" w:rsidRPr="00282802">
          <w:rPr>
            <w:rStyle w:val="a7"/>
          </w:rPr>
          <w:t>第六章 总结和展望</w:t>
        </w:r>
        <w:r w:rsidR="00812D11" w:rsidRPr="00282802">
          <w:rPr>
            <w:webHidden/>
          </w:rPr>
          <w:tab/>
        </w:r>
        <w:r w:rsidR="00812D11" w:rsidRPr="00282802">
          <w:rPr>
            <w:webHidden/>
          </w:rPr>
          <w:fldChar w:fldCharType="begin"/>
        </w:r>
        <w:r w:rsidR="00812D11" w:rsidRPr="00282802">
          <w:rPr>
            <w:webHidden/>
          </w:rPr>
          <w:instrText xml:space="preserve"> PAGEREF _Toc482563281 \h </w:instrText>
        </w:r>
        <w:r w:rsidR="00812D11" w:rsidRPr="00282802">
          <w:rPr>
            <w:webHidden/>
          </w:rPr>
        </w:r>
        <w:r w:rsidR="00812D11" w:rsidRPr="00282802">
          <w:rPr>
            <w:webHidden/>
          </w:rPr>
          <w:fldChar w:fldCharType="separate"/>
        </w:r>
        <w:r w:rsidR="00413C9B">
          <w:rPr>
            <w:webHidden/>
          </w:rPr>
          <w:t>33</w:t>
        </w:r>
        <w:r w:rsidR="00812D11" w:rsidRPr="00282802">
          <w:rPr>
            <w:webHidden/>
          </w:rPr>
          <w:fldChar w:fldCharType="end"/>
        </w:r>
      </w:hyperlink>
    </w:p>
    <w:p w:rsidR="00812D11" w:rsidRPr="00282802" w:rsidRDefault="00795055" w:rsidP="00282802">
      <w:pPr>
        <w:pStyle w:val="21"/>
        <w:rPr>
          <w:sz w:val="21"/>
          <w:szCs w:val="22"/>
        </w:rPr>
      </w:pPr>
      <w:hyperlink w:anchor="_Toc482563282" w:history="1">
        <w:r w:rsidR="00812D11" w:rsidRPr="00282802">
          <w:rPr>
            <w:rStyle w:val="a7"/>
          </w:rPr>
          <w:t>6.1 总结</w:t>
        </w:r>
        <w:r w:rsidR="00812D11" w:rsidRPr="00282802">
          <w:rPr>
            <w:webHidden/>
          </w:rPr>
          <w:tab/>
        </w:r>
        <w:r w:rsidR="00812D11" w:rsidRPr="00282802">
          <w:rPr>
            <w:webHidden/>
          </w:rPr>
          <w:fldChar w:fldCharType="begin"/>
        </w:r>
        <w:r w:rsidR="00812D11" w:rsidRPr="00282802">
          <w:rPr>
            <w:webHidden/>
          </w:rPr>
          <w:instrText xml:space="preserve"> PAGEREF _Toc482563282 \h </w:instrText>
        </w:r>
        <w:r w:rsidR="00812D11" w:rsidRPr="00282802">
          <w:rPr>
            <w:webHidden/>
          </w:rPr>
        </w:r>
        <w:r w:rsidR="00812D11" w:rsidRPr="00282802">
          <w:rPr>
            <w:webHidden/>
          </w:rPr>
          <w:fldChar w:fldCharType="separate"/>
        </w:r>
        <w:r w:rsidR="00413C9B">
          <w:rPr>
            <w:webHidden/>
          </w:rPr>
          <w:t>33</w:t>
        </w:r>
        <w:r w:rsidR="00812D11" w:rsidRPr="00282802">
          <w:rPr>
            <w:webHidden/>
          </w:rPr>
          <w:fldChar w:fldCharType="end"/>
        </w:r>
      </w:hyperlink>
    </w:p>
    <w:p w:rsidR="00812D11" w:rsidRPr="00282802" w:rsidRDefault="00795055" w:rsidP="00282802">
      <w:pPr>
        <w:pStyle w:val="21"/>
        <w:rPr>
          <w:sz w:val="21"/>
          <w:szCs w:val="22"/>
        </w:rPr>
      </w:pPr>
      <w:hyperlink w:anchor="_Toc482563283" w:history="1">
        <w:r w:rsidR="00812D11" w:rsidRPr="00282802">
          <w:rPr>
            <w:rStyle w:val="a7"/>
          </w:rPr>
          <w:t>6.2 展望</w:t>
        </w:r>
        <w:r w:rsidR="00812D11" w:rsidRPr="00282802">
          <w:rPr>
            <w:webHidden/>
          </w:rPr>
          <w:tab/>
        </w:r>
        <w:r w:rsidR="00812D11" w:rsidRPr="00282802">
          <w:rPr>
            <w:webHidden/>
          </w:rPr>
          <w:fldChar w:fldCharType="begin"/>
        </w:r>
        <w:r w:rsidR="00812D11" w:rsidRPr="00282802">
          <w:rPr>
            <w:webHidden/>
          </w:rPr>
          <w:instrText xml:space="preserve"> PAGEREF _Toc482563283 \h </w:instrText>
        </w:r>
        <w:r w:rsidR="00812D11" w:rsidRPr="00282802">
          <w:rPr>
            <w:webHidden/>
          </w:rPr>
        </w:r>
        <w:r w:rsidR="00812D11" w:rsidRPr="00282802">
          <w:rPr>
            <w:webHidden/>
          </w:rPr>
          <w:fldChar w:fldCharType="separate"/>
        </w:r>
        <w:r w:rsidR="00413C9B">
          <w:rPr>
            <w:webHidden/>
          </w:rPr>
          <w:t>34</w:t>
        </w:r>
        <w:r w:rsidR="00812D11" w:rsidRPr="00282802">
          <w:rPr>
            <w:webHidden/>
          </w:rPr>
          <w:fldChar w:fldCharType="end"/>
        </w:r>
      </w:hyperlink>
    </w:p>
    <w:p w:rsidR="00812D11" w:rsidRPr="00282802" w:rsidRDefault="00795055" w:rsidP="00282802">
      <w:pPr>
        <w:pStyle w:val="12"/>
        <w:rPr>
          <w:sz w:val="21"/>
          <w:szCs w:val="22"/>
        </w:rPr>
      </w:pPr>
      <w:hyperlink w:anchor="_Toc482563284" w:history="1">
        <w:r w:rsidR="00812D11" w:rsidRPr="00282802">
          <w:rPr>
            <w:rStyle w:val="a7"/>
          </w:rPr>
          <w:t>参考文献</w:t>
        </w:r>
        <w:r w:rsidR="00812D11" w:rsidRPr="00282802">
          <w:rPr>
            <w:webHidden/>
          </w:rPr>
          <w:tab/>
        </w:r>
        <w:r w:rsidR="00812D11" w:rsidRPr="00282802">
          <w:rPr>
            <w:webHidden/>
          </w:rPr>
          <w:fldChar w:fldCharType="begin"/>
        </w:r>
        <w:r w:rsidR="00812D11" w:rsidRPr="00282802">
          <w:rPr>
            <w:webHidden/>
          </w:rPr>
          <w:instrText xml:space="preserve"> PAGEREF _Toc482563284 \h </w:instrText>
        </w:r>
        <w:r w:rsidR="00812D11" w:rsidRPr="00282802">
          <w:rPr>
            <w:webHidden/>
          </w:rPr>
        </w:r>
        <w:r w:rsidR="00812D11" w:rsidRPr="00282802">
          <w:rPr>
            <w:webHidden/>
          </w:rPr>
          <w:fldChar w:fldCharType="separate"/>
        </w:r>
        <w:r w:rsidR="00413C9B">
          <w:rPr>
            <w:webHidden/>
          </w:rPr>
          <w:t>35</w:t>
        </w:r>
        <w:r w:rsidR="00812D11" w:rsidRPr="00282802">
          <w:rPr>
            <w:webHidden/>
          </w:rPr>
          <w:fldChar w:fldCharType="end"/>
        </w:r>
      </w:hyperlink>
    </w:p>
    <w:p w:rsidR="00812D11" w:rsidRPr="00282802" w:rsidRDefault="00795055" w:rsidP="00282802">
      <w:pPr>
        <w:pStyle w:val="12"/>
        <w:rPr>
          <w:sz w:val="21"/>
          <w:szCs w:val="22"/>
        </w:rPr>
      </w:pPr>
      <w:hyperlink w:anchor="_Toc482563285" w:history="1">
        <w:r w:rsidR="00812D11" w:rsidRPr="00282802">
          <w:rPr>
            <w:rStyle w:val="a7"/>
          </w:rPr>
          <w:t>致　　谢</w:t>
        </w:r>
        <w:r w:rsidR="00812D11" w:rsidRPr="00282802">
          <w:rPr>
            <w:webHidden/>
          </w:rPr>
          <w:tab/>
        </w:r>
        <w:r w:rsidR="00812D11" w:rsidRPr="00282802">
          <w:rPr>
            <w:webHidden/>
          </w:rPr>
          <w:fldChar w:fldCharType="begin"/>
        </w:r>
        <w:r w:rsidR="00812D11" w:rsidRPr="00282802">
          <w:rPr>
            <w:webHidden/>
          </w:rPr>
          <w:instrText xml:space="preserve"> PAGEREF _Toc482563285 \h </w:instrText>
        </w:r>
        <w:r w:rsidR="00812D11" w:rsidRPr="00282802">
          <w:rPr>
            <w:webHidden/>
          </w:rPr>
        </w:r>
        <w:r w:rsidR="00812D11" w:rsidRPr="00282802">
          <w:rPr>
            <w:webHidden/>
          </w:rPr>
          <w:fldChar w:fldCharType="separate"/>
        </w:r>
        <w:r w:rsidR="00413C9B">
          <w:rPr>
            <w:webHidden/>
          </w:rPr>
          <w:t>36</w:t>
        </w:r>
        <w:r w:rsidR="00812D11" w:rsidRPr="00282802">
          <w:rPr>
            <w:webHidden/>
          </w:rPr>
          <w:fldChar w:fldCharType="end"/>
        </w:r>
      </w:hyperlink>
    </w:p>
    <w:p w:rsidR="00682E8C" w:rsidRPr="00282802" w:rsidRDefault="003B75B7" w:rsidP="0079722D">
      <w:pPr>
        <w:spacing w:line="288" w:lineRule="auto"/>
        <w:ind w:left="0"/>
        <w:rPr>
          <w:rFonts w:asciiTheme="minorEastAsia" w:hAnsiTheme="minorEastAsia" w:cs="Arial"/>
          <w:color w:val="000000"/>
          <w:kern w:val="0"/>
          <w:sz w:val="32"/>
          <w:szCs w:val="32"/>
        </w:rPr>
      </w:pPr>
      <w:r w:rsidRPr="00282802">
        <w:rPr>
          <w:rFonts w:asciiTheme="minorEastAsia" w:hAnsiTheme="minorEastAsia" w:cs="Arial"/>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1" w:name="_Toc440125010"/>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rsidR="007A595E" w:rsidRPr="007A595E" w:rsidRDefault="007A595E" w:rsidP="007A595E">
      <w:pPr>
        <w:pStyle w:val="a3"/>
        <w:tabs>
          <w:tab w:val="center" w:pos="4473"/>
          <w:tab w:val="left" w:pos="5820"/>
        </w:tabs>
        <w:spacing w:line="288" w:lineRule="auto"/>
        <w:ind w:left="0" w:firstLineChars="0" w:firstLine="0"/>
        <w:rPr>
          <w:rFonts w:ascii="Times New Roman" w:hAnsi="Times New Roman"/>
          <w:szCs w:val="30"/>
        </w:rPr>
      </w:pPr>
      <w:bookmarkStart w:id="2" w:name="_Toc482563245"/>
      <w:bookmarkEnd w:id="1"/>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3" w:name="_Toc405303245"/>
      <w:bookmarkStart w:id="4" w:name="_Toc440125011"/>
      <w:bookmarkEnd w:id="2"/>
    </w:p>
    <w:p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5" w:name="_Toc482551329"/>
      <w:bookmarkStart w:id="6" w:name="_Toc482553636"/>
      <w:bookmarkStart w:id="7" w:name="_Toc48256324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3"/>
      <w:bookmarkEnd w:id="4"/>
      <w:bookmarkEnd w:id="5"/>
      <w:bookmarkEnd w:id="6"/>
      <w:bookmarkEnd w:id="7"/>
    </w:p>
    <w:p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云计算等新技术的发展</w:t>
      </w:r>
      <w:r w:rsidRPr="007A595E">
        <w:rPr>
          <w:rFonts w:ascii="Times New Roman" w:hAnsi="Times New Roman" w:cs="Times New Roman"/>
          <w:sz w:val="24"/>
          <w:szCs w:val="24"/>
        </w:rPr>
        <w:t xml:space="preserve">, </w:t>
      </w:r>
      <w:r w:rsidRPr="007A595E">
        <w:rPr>
          <w:rFonts w:ascii="Times New Roman" w:hAnsi="Times New Roman" w:cs="Times New Roman"/>
          <w:sz w:val="24"/>
          <w:szCs w:val="24"/>
        </w:rPr>
        <w:t>云服务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云服务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rsidR="007A595E" w:rsidRPr="007A595E" w:rsidRDefault="007A595E" w:rsidP="007A595E">
      <w:pPr>
        <w:spacing w:line="288" w:lineRule="auto"/>
        <w:ind w:left="0" w:firstLine="200"/>
        <w:jc w:val="both"/>
        <w:rPr>
          <w:rFonts w:ascii="宋体" w:eastAsia="宋体" w:hAnsi="宋体"/>
          <w:sz w:val="24"/>
          <w:szCs w:val="24"/>
        </w:rPr>
      </w:pPr>
    </w:p>
    <w:p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8" w:name="_Toc482551330"/>
      <w:bookmarkStart w:id="9" w:name="_Toc482553637"/>
      <w:bookmarkStart w:id="10" w:name="_Toc48256324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8"/>
      <w:bookmarkEnd w:id="9"/>
      <w:bookmarkEnd w:id="10"/>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不安全性，默认配置的不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层安全</w:t>
      </w:r>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rsidR="007A595E" w:rsidRDefault="007A595E" w:rsidP="0080086F">
      <w:pPr>
        <w:spacing w:line="288" w:lineRule="auto"/>
        <w:ind w:left="0" w:firstLine="200"/>
        <w:jc w:val="both"/>
        <w:rPr>
          <w:rFonts w:ascii="Times New Roman" w:eastAsia="黑体" w:hAnsi="Times New Roman" w:cstheme="majorBidi"/>
          <w:b/>
          <w:bCs/>
          <w:sz w:val="32"/>
          <w:szCs w:val="30"/>
        </w:rPr>
      </w:pPr>
      <w:r w:rsidRPr="007A595E">
        <w:rPr>
          <w:rFonts w:ascii="Times New Roman" w:hAnsi="Times New Roman" w:cs="Times New Roman"/>
          <w:sz w:val="24"/>
          <w:szCs w:val="24"/>
        </w:rPr>
        <w:tab/>
      </w:r>
      <w:r w:rsidR="00E742C4">
        <w:rPr>
          <w:rFonts w:ascii="Times New Roman" w:hAnsi="Times New Roman" w:cs="Times New Roman"/>
          <w:sz w:val="24"/>
          <w:szCs w:val="24"/>
        </w:rPr>
        <w:tab/>
      </w: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r w:rsidRPr="007A595E">
        <w:rPr>
          <w:rFonts w:ascii="Times New Roman" w:hAnsi="Times New Roman" w:cs="Times New Roman"/>
          <w:kern w:val="0"/>
          <w:sz w:val="24"/>
          <w:szCs w:val="24"/>
        </w:rPr>
        <w:t>PermOF</w:t>
      </w:r>
      <w:r w:rsidRPr="007A595E">
        <w:rPr>
          <w:rFonts w:ascii="Times New Roman" w:hAnsi="Times New Roman" w:cs="Times New Roman"/>
          <w:kern w:val="0"/>
          <w:sz w:val="24"/>
          <w:szCs w:val="24"/>
        </w:rPr>
        <w:t>通过一个访问控制层，</w:t>
      </w:r>
    </w:p>
    <w:p w:rsidR="00812D11" w:rsidRPr="00812D11" w:rsidRDefault="00812D11" w:rsidP="0080086F">
      <w:pPr>
        <w:spacing w:line="288" w:lineRule="auto"/>
        <w:ind w:left="0" w:firstLineChars="200" w:firstLine="480"/>
        <w:jc w:val="both"/>
        <w:rPr>
          <w:rFonts w:ascii="Times New Roman" w:hAnsi="Times New Roman" w:cs="Times New Roman"/>
          <w:kern w:val="0"/>
          <w:sz w:val="24"/>
          <w:szCs w:val="24"/>
        </w:rPr>
      </w:pPr>
      <w:r w:rsidRPr="00812D11">
        <w:rPr>
          <w:rFonts w:ascii="Times New Roman" w:hAnsi="Times New Roman" w:cs="Times New Roman"/>
          <w:kern w:val="0"/>
          <w:sz w:val="24"/>
          <w:szCs w:val="24"/>
        </w:rPr>
        <w:lastRenderedPageBreak/>
        <w:t>将应用和控制器内核分离开来。提出了一组权限，限制应用程序对控制器资源的直接访问，对</w:t>
      </w:r>
      <w:r w:rsidRPr="00812D11">
        <w:rPr>
          <w:rFonts w:ascii="Times New Roman" w:hAnsi="Times New Roman" w:cs="Times New Roman"/>
          <w:kern w:val="0"/>
          <w:sz w:val="24"/>
          <w:szCs w:val="24"/>
        </w:rPr>
        <w:t>SDN</w:t>
      </w:r>
      <w:r w:rsidRPr="00812D11">
        <w:rPr>
          <w:rFonts w:ascii="Times New Roman" w:hAnsi="Times New Roman" w:cs="Times New Roman"/>
          <w:kern w:val="0"/>
          <w:sz w:val="24"/>
          <w:szCs w:val="24"/>
        </w:rPr>
        <w:t>应用的访问权限进行细粒度的管理。</w:t>
      </w:r>
    </w:p>
    <w:p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1" w:name="_Toc482551331"/>
      <w:bookmarkStart w:id="12" w:name="_Toc482553638"/>
      <w:bookmarkStart w:id="13" w:name="_Toc482563248"/>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1"/>
      <w:bookmarkEnd w:id="12"/>
      <w:bookmarkEnd w:id="13"/>
    </w:p>
    <w:p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rsidR="0080086F" w:rsidRPr="00F37896"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学习和研究</w:t>
      </w:r>
      <w:r w:rsidRPr="00F37896">
        <w:rPr>
          <w:rFonts w:cs="Times New Roman"/>
        </w:rPr>
        <w:t>SDN</w:t>
      </w:r>
      <w:r w:rsidRPr="00F37896">
        <w:rPr>
          <w:rFonts w:cs="Times New Roman"/>
        </w:rPr>
        <w:t>架构的特点和原理，存在的安全问题以及主要解决思路。</w:t>
      </w:r>
    </w:p>
    <w:p w:rsidR="0080086F" w:rsidRPr="00F37896"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设计一种基于</w:t>
      </w:r>
      <w:r w:rsidRPr="00F37896">
        <w:rPr>
          <w:rFonts w:cs="Times New Roman"/>
        </w:rPr>
        <w:t>SDN</w:t>
      </w:r>
      <w:r w:rsidRPr="00F37896">
        <w:rPr>
          <w:rFonts w:cs="Times New Roman"/>
        </w:rPr>
        <w:t>的应用访问控制系统，对欲访问控制器资源的</w:t>
      </w:r>
      <w:r w:rsidRPr="00F37896">
        <w:rPr>
          <w:rFonts w:cs="Times New Roman"/>
        </w:rPr>
        <w:t>SDN</w:t>
      </w:r>
      <w:r w:rsidRPr="00F37896">
        <w:rPr>
          <w:rFonts w:cs="Times New Roman"/>
        </w:rPr>
        <w:t>应用进行身份认证、权限管理和基于策略的访问控制，以增强北向接口的安全性。应用只有通过这三个过程的检查，才可以成功访问控制器资源。</w:t>
      </w:r>
    </w:p>
    <w:p w:rsidR="0080086F" w:rsidRPr="00F37896" w:rsidRDefault="0080086F" w:rsidP="00E22C4D">
      <w:pPr>
        <w:pStyle w:val="a5"/>
        <w:numPr>
          <w:ilvl w:val="0"/>
          <w:numId w:val="10"/>
        </w:numPr>
        <w:spacing w:line="288" w:lineRule="auto"/>
        <w:ind w:firstLineChars="0"/>
        <w:jc w:val="both"/>
        <w:rPr>
          <w:rFonts w:cs="Times New Roman"/>
          <w:szCs w:val="24"/>
        </w:rPr>
      </w:pPr>
      <w:r w:rsidRPr="00F37896">
        <w:rPr>
          <w:rFonts w:cs="Times New Roman"/>
          <w:szCs w:val="24"/>
        </w:rPr>
        <w:t>对</w:t>
      </w:r>
      <w:r w:rsidRPr="00F37896">
        <w:rPr>
          <w:rFonts w:cs="Times New Roman"/>
          <w:szCs w:val="24"/>
        </w:rPr>
        <w:t>SDN</w:t>
      </w:r>
      <w:r w:rsidRPr="00F37896">
        <w:rPr>
          <w:rFonts w:cs="Times New Roman"/>
          <w:szCs w:val="24"/>
        </w:rPr>
        <w:t>开源控制器进行调研分析，选取一种</w:t>
      </w:r>
      <w:r w:rsidRPr="00F37896">
        <w:rPr>
          <w:rFonts w:cs="Times New Roman"/>
          <w:szCs w:val="24"/>
        </w:rPr>
        <w:t>SDN</w:t>
      </w:r>
      <w:r w:rsidRPr="00F37896">
        <w:rPr>
          <w:rFonts w:cs="Times New Roman"/>
          <w:szCs w:val="24"/>
        </w:rPr>
        <w:t>控制器作为</w:t>
      </w:r>
      <w:r w:rsidRPr="00F37896">
        <w:rPr>
          <w:rFonts w:cs="Times New Roman"/>
        </w:rPr>
        <w:t>应用访问控制系统实现的基础。</w:t>
      </w:r>
    </w:p>
    <w:p w:rsidR="0080086F" w:rsidRPr="00F37896" w:rsidRDefault="0080086F" w:rsidP="00E22C4D">
      <w:pPr>
        <w:pStyle w:val="a5"/>
        <w:numPr>
          <w:ilvl w:val="0"/>
          <w:numId w:val="10"/>
        </w:numPr>
        <w:spacing w:line="288" w:lineRule="auto"/>
        <w:ind w:firstLineChars="0"/>
        <w:jc w:val="both"/>
        <w:rPr>
          <w:rFonts w:cs="Times New Roman"/>
          <w:szCs w:val="24"/>
        </w:rPr>
      </w:pPr>
      <w:r w:rsidRPr="00F37896">
        <w:rPr>
          <w:rFonts w:cs="Times New Roman"/>
          <w:szCs w:val="24"/>
        </w:rPr>
        <w:t>研究目前主流的访问控制策略和机制，选择合适的访问控制模型，设计一种合适的应用访问控制决策算法。</w:t>
      </w:r>
    </w:p>
    <w:p w:rsidR="0080086F" w:rsidRP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4" w:name="_Toc482551332"/>
      <w:bookmarkStart w:id="15" w:name="_Toc482553639"/>
      <w:bookmarkStart w:id="16" w:name="_Toc48256324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4"/>
      <w:bookmarkEnd w:id="15"/>
      <w:bookmarkEnd w:id="16"/>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一章　绪论，本章首先介绍</w:t>
      </w:r>
      <w:r w:rsidRPr="00812D11">
        <w:rPr>
          <w:rFonts w:ascii="Times New Roman" w:hAnsi="Times New Roman" w:cs="Times New Roman"/>
          <w:sz w:val="24"/>
          <w:szCs w:val="24"/>
        </w:rPr>
        <w:t>SDN</w:t>
      </w:r>
      <w:r w:rsidRPr="00812D11">
        <w:rPr>
          <w:rFonts w:ascii="Times New Roman" w:hAnsi="Times New Roman" w:cs="Times New Roman"/>
          <w:sz w:val="24"/>
          <w:szCs w:val="24"/>
        </w:rPr>
        <w:t>技术发展背景和</w:t>
      </w:r>
      <w:r w:rsidRPr="00812D11">
        <w:rPr>
          <w:rFonts w:ascii="Times New Roman" w:hAnsi="Times New Roman" w:cs="Times New Roman"/>
          <w:sz w:val="24"/>
          <w:szCs w:val="24"/>
        </w:rPr>
        <w:t>SDN</w:t>
      </w:r>
      <w:r w:rsidRPr="00812D11">
        <w:rPr>
          <w:rFonts w:ascii="Times New Roman" w:hAnsi="Times New Roman" w:cs="Times New Roman"/>
          <w:sz w:val="24"/>
          <w:szCs w:val="24"/>
        </w:rPr>
        <w:t>所面临的安全问题，接着简要分析了</w:t>
      </w:r>
      <w:r w:rsidRPr="00812D11">
        <w:rPr>
          <w:rFonts w:ascii="Times New Roman" w:hAnsi="Times New Roman" w:cs="Times New Roman"/>
          <w:sz w:val="24"/>
          <w:szCs w:val="24"/>
        </w:rPr>
        <w:t>SDN</w:t>
      </w:r>
      <w:r w:rsidRPr="00812D11">
        <w:rPr>
          <w:rFonts w:ascii="Times New Roman" w:hAnsi="Times New Roman" w:cs="Times New Roman"/>
          <w:sz w:val="24"/>
          <w:szCs w:val="24"/>
        </w:rPr>
        <w:t>安全问题的研究现状，然后介绍了论文的研究内容以及论文各章节的内容安排。</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二章　相关技术研究，首先介绍</w:t>
      </w:r>
      <w:r w:rsidRPr="00812D11">
        <w:rPr>
          <w:rFonts w:ascii="Times New Roman" w:hAnsi="Times New Roman" w:cs="Times New Roman"/>
          <w:sz w:val="24"/>
          <w:szCs w:val="24"/>
        </w:rPr>
        <w:t>SDN</w:t>
      </w:r>
      <w:r w:rsidRPr="00812D11">
        <w:rPr>
          <w:rFonts w:ascii="Times New Roman" w:hAnsi="Times New Roman" w:cs="Times New Roman"/>
          <w:sz w:val="24"/>
          <w:szCs w:val="24"/>
        </w:rPr>
        <w:t>技术的架构和特点，接着介绍了</w:t>
      </w:r>
      <w:r w:rsidRPr="00812D11">
        <w:rPr>
          <w:rFonts w:ascii="Times New Roman" w:hAnsi="Times New Roman" w:cs="Times New Roman"/>
          <w:sz w:val="24"/>
          <w:szCs w:val="24"/>
        </w:rPr>
        <w:t>SDN</w:t>
      </w:r>
      <w:r w:rsidRPr="00812D11">
        <w:rPr>
          <w:rFonts w:ascii="Times New Roman" w:hAnsi="Times New Roman" w:cs="Times New Roman"/>
          <w:sz w:val="24"/>
          <w:szCs w:val="24"/>
        </w:rPr>
        <w:t>控制器，并选取一款控制器作为系统实现的基础，然后介绍了访问控制技术，最后介绍了系统实现所用到的开源框架。</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三章　</w:t>
      </w:r>
      <w:r w:rsidRPr="00812D11">
        <w:rPr>
          <w:rFonts w:ascii="Times New Roman" w:hAnsi="Times New Roman" w:cs="Times New Roman"/>
          <w:sz w:val="24"/>
          <w:szCs w:val="24"/>
        </w:rPr>
        <w:t>SDN</w:t>
      </w:r>
      <w:r w:rsidRPr="00812D11">
        <w:rPr>
          <w:rFonts w:ascii="Times New Roman" w:hAnsi="Times New Roman" w:cs="Times New Roman"/>
          <w:sz w:val="24"/>
          <w:szCs w:val="24"/>
        </w:rPr>
        <w:t>应用访问控制系统的设计，本章详细的介绍了应用访问控制系统的设计，包括系统整体架构，各模块设计，以及访问控制决策算法的设计。</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Pr="00812D11">
        <w:rPr>
          <w:rFonts w:ascii="Times New Roman" w:hAnsi="Times New Roman" w:cs="Times New Roman"/>
          <w:sz w:val="24"/>
          <w:szCs w:val="24"/>
        </w:rPr>
        <w:t>应用访问控制系统的实现，本章对应用访问控制系统进行了相应的实现，首先介绍了总体实现流程，然后具体介绍了各模块的实现过程。</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五章　系统测试，本章首先搭建好</w:t>
      </w:r>
      <w:r w:rsidRPr="00812D11">
        <w:rPr>
          <w:rFonts w:ascii="Times New Roman" w:hAnsi="Times New Roman" w:cs="Times New Roman"/>
          <w:sz w:val="24"/>
          <w:szCs w:val="24"/>
        </w:rPr>
        <w:t>SDN</w:t>
      </w:r>
      <w:r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制系统进行了功能测试和性能测试，并根据测试结果对需求进行了验证。</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rsidR="00812D11" w:rsidRPr="00812D11" w:rsidRDefault="00812D11" w:rsidP="00F8731A">
      <w:pPr>
        <w:spacing w:line="288" w:lineRule="auto"/>
        <w:ind w:left="0" w:firstLine="200"/>
        <w:jc w:val="both"/>
      </w:pPr>
    </w:p>
    <w:p w:rsidR="00812D11" w:rsidRPr="00812D11" w:rsidRDefault="00812D11" w:rsidP="00F8731A">
      <w:pPr>
        <w:spacing w:line="288" w:lineRule="auto"/>
        <w:ind w:left="0" w:firstLine="200"/>
        <w:jc w:val="both"/>
      </w:pPr>
    </w:p>
    <w:p w:rsidR="00812D11" w:rsidRPr="00812D11" w:rsidRDefault="00812D11" w:rsidP="00812D11">
      <w:pPr>
        <w:spacing w:line="288" w:lineRule="auto"/>
        <w:ind w:left="0" w:firstLine="0"/>
      </w:pPr>
    </w:p>
    <w:p w:rsidR="00812D11" w:rsidRPr="00812D11" w:rsidRDefault="00812D11" w:rsidP="00812D11">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7" w:name="_Toc440125015"/>
      <w:bookmarkStart w:id="18" w:name="_Toc482551333"/>
      <w:bookmarkStart w:id="19" w:name="_Toc482553640"/>
      <w:bookmarkStart w:id="20" w:name="_Toc482563250"/>
      <w:r w:rsidRPr="00812D11">
        <w:rPr>
          <w:rFonts w:ascii="Times New Roman" w:eastAsia="黑体" w:hAnsi="Times New Roman" w:cstheme="majorBidi" w:hint="eastAsia"/>
          <w:b/>
          <w:bCs/>
          <w:sz w:val="32"/>
          <w:szCs w:val="30"/>
        </w:rPr>
        <w:lastRenderedPageBreak/>
        <w:t>第二章</w:t>
      </w:r>
      <w:bookmarkEnd w:id="17"/>
      <w:r w:rsidRPr="00812D11">
        <w:rPr>
          <w:rFonts w:ascii="Times New Roman" w:eastAsia="黑体" w:hAnsi="Times New Roman" w:cstheme="majorBidi" w:hint="eastAsia"/>
          <w:b/>
          <w:bCs/>
          <w:sz w:val="32"/>
          <w:szCs w:val="30"/>
        </w:rPr>
        <w:t xml:space="preserve">　相关技术研究</w:t>
      </w:r>
      <w:bookmarkEnd w:id="18"/>
      <w:bookmarkEnd w:id="19"/>
      <w:bookmarkEnd w:id="20"/>
    </w:p>
    <w:p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1" w:name="_Toc482551334"/>
      <w:bookmarkStart w:id="22" w:name="_Toc482553641"/>
      <w:bookmarkStart w:id="23" w:name="_Toc48256325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1</w:t>
      </w:r>
      <w:r w:rsidRPr="00812D11">
        <w:rPr>
          <w:rFonts w:ascii="黑体" w:eastAsia="黑体" w:hAnsi="黑体" w:cstheme="majorBidi" w:hint="eastAsia"/>
          <w:b/>
          <w:bCs/>
          <w:sz w:val="28"/>
          <w:szCs w:val="28"/>
        </w:rPr>
        <w:t xml:space="preserve"> SDN技术</w:t>
      </w:r>
      <w:bookmarkEnd w:id="21"/>
      <w:bookmarkEnd w:id="22"/>
      <w:bookmarkEnd w:id="23"/>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SDN</w:t>
      </w:r>
      <w:r w:rsidRPr="00812D11">
        <w:rPr>
          <w:rFonts w:ascii="Times New Roman" w:hAnsi="Times New Roman" w:cs="Times New Roman"/>
          <w:sz w:val="24"/>
          <w:szCs w:val="24"/>
        </w:rPr>
        <w:t>技术将控制逻辑与数据转发相分离，是一种新兴的网络体系架构，给网络架构的变革带来了新的思路。在传统的网络设备中，控制逻辑与数据转发是紧密集成的，比如交换机和路由器。</w:t>
      </w:r>
      <w:r w:rsidRPr="00812D11">
        <w:rPr>
          <w:rFonts w:ascii="Times New Roman" w:hAnsi="Times New Roman" w:cs="Times New Roman"/>
          <w:sz w:val="24"/>
          <w:szCs w:val="24"/>
        </w:rPr>
        <w:t>SDN</w:t>
      </w:r>
      <w:r w:rsidRPr="00812D11">
        <w:rPr>
          <w:rFonts w:ascii="Times New Roman" w:hAnsi="Times New Roman" w:cs="Times New Roman"/>
          <w:sz w:val="24"/>
          <w:szCs w:val="24"/>
        </w:rPr>
        <w:t>架构的核心思想是集中控制性和网络可编程性，使用软件控制器以可编程的方式对网络的运行状态进行操作和控制。通常，</w:t>
      </w:r>
      <w:r w:rsidRPr="00812D11">
        <w:rPr>
          <w:rFonts w:ascii="Times New Roman" w:hAnsi="Times New Roman" w:cs="Times New Roman"/>
          <w:sz w:val="24"/>
          <w:szCs w:val="24"/>
        </w:rPr>
        <w:t>SDN</w:t>
      </w:r>
      <w:r w:rsidRPr="00812D11">
        <w:rPr>
          <w:rFonts w:ascii="Times New Roman" w:hAnsi="Times New Roman" w:cs="Times New Roman"/>
          <w:sz w:val="24"/>
          <w:szCs w:val="24"/>
        </w:rPr>
        <w:t>架构主要分为三层：数据转发层、控制层和应用层。如图</w:t>
      </w:r>
      <w:r w:rsidRPr="00812D11">
        <w:rPr>
          <w:rFonts w:ascii="Times New Roman" w:hAnsi="Times New Roman" w:cs="Times New Roman"/>
          <w:sz w:val="24"/>
          <w:szCs w:val="24"/>
        </w:rPr>
        <w:t>2-1</w:t>
      </w:r>
      <w:r w:rsidRPr="00812D11">
        <w:rPr>
          <w:rFonts w:ascii="Times New Roman" w:hAnsi="Times New Roman" w:cs="Times New Roman"/>
          <w:sz w:val="24"/>
          <w:szCs w:val="24"/>
        </w:rPr>
        <w:t>所示。</w:t>
      </w:r>
    </w:p>
    <w:p w:rsidR="00812D11" w:rsidRPr="00812D11" w:rsidRDefault="00812D11" w:rsidP="00812D11">
      <w:pPr>
        <w:spacing w:line="288" w:lineRule="auto"/>
        <w:ind w:left="0" w:firstLineChars="200" w:firstLine="420"/>
        <w:rPr>
          <w:rFonts w:ascii="Times New Roman" w:hAnsi="Times New Roman"/>
          <w:sz w:val="24"/>
          <w:szCs w:val="24"/>
        </w:rPr>
      </w:pPr>
      <w:r w:rsidRPr="00812D11">
        <w:rPr>
          <w:noProof/>
        </w:rPr>
        <mc:AlternateContent>
          <mc:Choice Requires="wpg">
            <w:drawing>
              <wp:anchor distT="0" distB="0" distL="114300" distR="114300" simplePos="0" relativeHeight="251659264" behindDoc="0" locked="0" layoutInCell="1" allowOverlap="1" wp14:anchorId="7A2EA92D" wp14:editId="6B1D1F47">
                <wp:simplePos x="0" y="0"/>
                <wp:positionH relativeFrom="margin">
                  <wp:align>center</wp:align>
                </wp:positionH>
                <wp:positionV relativeFrom="paragraph">
                  <wp:posOffset>147623</wp:posOffset>
                </wp:positionV>
                <wp:extent cx="4581664" cy="4243954"/>
                <wp:effectExtent l="19050" t="19050" r="28575" b="23495"/>
                <wp:wrapNone/>
                <wp:docPr id="132" name="组合 132"/>
                <wp:cNvGraphicFramePr/>
                <a:graphic xmlns:a="http://schemas.openxmlformats.org/drawingml/2006/main">
                  <a:graphicData uri="http://schemas.microsoft.com/office/word/2010/wordprocessingGroup">
                    <wpg:wgp>
                      <wpg:cNvGrpSpPr/>
                      <wpg:grpSpPr>
                        <a:xfrm>
                          <a:off x="0" y="0"/>
                          <a:ext cx="4581664" cy="4243954"/>
                          <a:chOff x="0" y="0"/>
                          <a:chExt cx="4581664" cy="4243954"/>
                        </a:xfrm>
                      </wpg:grpSpPr>
                      <wpg:grpSp>
                        <wpg:cNvPr id="133" name="组合 133"/>
                        <wpg:cNvGrpSpPr/>
                        <wpg:grpSpPr>
                          <a:xfrm>
                            <a:off x="0" y="0"/>
                            <a:ext cx="4581664" cy="4243954"/>
                            <a:chOff x="0" y="0"/>
                            <a:chExt cx="4581664" cy="4243954"/>
                          </a:xfrm>
                        </wpg:grpSpPr>
                        <wpg:grpSp>
                          <wpg:cNvPr id="134" name="组合 134"/>
                          <wpg:cNvGrpSpPr/>
                          <wpg:grpSpPr>
                            <a:xfrm>
                              <a:off x="0" y="0"/>
                              <a:ext cx="4581664" cy="4243954"/>
                              <a:chOff x="0" y="0"/>
                              <a:chExt cx="4581664" cy="4243954"/>
                            </a:xfrm>
                          </wpg:grpSpPr>
                          <wpg:grpSp>
                            <wpg:cNvPr id="135" name="组合 135"/>
                            <wpg:cNvGrpSpPr/>
                            <wpg:grpSpPr>
                              <a:xfrm>
                                <a:off x="29818" y="3160644"/>
                                <a:ext cx="4551846" cy="1083310"/>
                                <a:chOff x="-49700" y="0"/>
                                <a:chExt cx="4552384" cy="1083366"/>
                              </a:xfrm>
                            </wpg:grpSpPr>
                            <wpg:grpSp>
                              <wpg:cNvPr id="136" name="组合 136"/>
                              <wpg:cNvGrpSpPr/>
                              <wpg:grpSpPr>
                                <a:xfrm>
                                  <a:off x="-49700" y="0"/>
                                  <a:ext cx="4552384" cy="1083366"/>
                                  <a:chOff x="-49700" y="0"/>
                                  <a:chExt cx="4552384" cy="1083366"/>
                                </a:xfrm>
                              </wpg:grpSpPr>
                              <wps:wsp>
                                <wps:cNvPr id="137" name="文本框 137"/>
                                <wps:cNvSpPr txBox="1"/>
                                <wps:spPr>
                                  <a:xfrm>
                                    <a:off x="-49700" y="0"/>
                                    <a:ext cx="4552384" cy="1083366"/>
                                  </a:xfrm>
                                  <a:prstGeom prst="rect">
                                    <a:avLst/>
                                  </a:prstGeom>
                                  <a:solidFill>
                                    <a:sysClr val="window" lastClr="FFFFFF"/>
                                  </a:solidFill>
                                  <a:ln w="28575">
                                    <a:solidFill>
                                      <a:prstClr val="black"/>
                                    </a:solidFill>
                                  </a:ln>
                                </wps:spPr>
                                <wps:txbx>
                                  <w:txbxContent>
                                    <w:p w:rsidR="00D639DF" w:rsidRPr="009E04E3" w:rsidRDefault="00D639DF" w:rsidP="00812D11">
                                      <w:pPr>
                                        <w:ind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文本框 138"/>
                                <wps:cNvSpPr txBox="1"/>
                                <wps:spPr>
                                  <a:xfrm>
                                    <a:off x="457200" y="447261"/>
                                    <a:ext cx="934278" cy="347869"/>
                                  </a:xfrm>
                                  <a:prstGeom prst="rect">
                                    <a:avLst/>
                                  </a:prstGeom>
                                  <a:solidFill>
                                    <a:sysClr val="window" lastClr="FFFFFF"/>
                                  </a:solidFill>
                                  <a:ln w="19050">
                                    <a:solidFill>
                                      <a:prstClr val="black"/>
                                    </a:solidFill>
                                  </a:ln>
                                </wps:spPr>
                                <wps:txbx>
                                  <w:txbxContent>
                                    <w:p w:rsidR="00D639DF" w:rsidRPr="00DA0F32" w:rsidRDefault="00D639DF" w:rsidP="00812D11">
                                      <w:pPr>
                                        <w:ind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1689652" y="457200"/>
                                    <a:ext cx="993913" cy="317500"/>
                                  </a:xfrm>
                                  <a:prstGeom prst="rect">
                                    <a:avLst/>
                                  </a:prstGeom>
                                  <a:solidFill>
                                    <a:sysClr val="window" lastClr="FFFFFF"/>
                                  </a:solidFill>
                                  <a:ln w="19050">
                                    <a:solidFill>
                                      <a:prstClr val="black"/>
                                    </a:solidFill>
                                  </a:ln>
                                </wps:spPr>
                                <wps:txbx>
                                  <w:txbxContent>
                                    <w:p w:rsidR="00D639DF" w:rsidRPr="00DA0F32" w:rsidRDefault="00D639DF" w:rsidP="00812D11">
                                      <w:pPr>
                                        <w:ind w:firstLine="0"/>
                                        <w:rPr>
                                          <w:rFonts w:ascii="宋体" w:eastAsia="宋体" w:hAnsi="宋体"/>
                                          <w:b/>
                                          <w:sz w:val="24"/>
                                          <w:szCs w:val="24"/>
                                        </w:rPr>
                                      </w:pPr>
                                      <w:r w:rsidRPr="00DA0F32">
                                        <w:rPr>
                                          <w:rFonts w:ascii="宋体" w:eastAsia="宋体" w:hAnsi="宋体"/>
                                          <w:b/>
                                          <w:sz w:val="24"/>
                                          <w:szCs w:val="24"/>
                                        </w:rPr>
                                        <w:t>SDN交换机</w:t>
                                      </w:r>
                                    </w:p>
                                    <w:p w:rsidR="00D639DF" w:rsidRDefault="00D639DF" w:rsidP="00812D11">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文本框 140"/>
                              <wps:cNvSpPr txBox="1"/>
                              <wps:spPr>
                                <a:xfrm>
                                  <a:off x="2971800" y="457199"/>
                                  <a:ext cx="970520" cy="317500"/>
                                </a:xfrm>
                                <a:prstGeom prst="rect">
                                  <a:avLst/>
                                </a:prstGeom>
                                <a:solidFill>
                                  <a:sysClr val="window" lastClr="FFFFFF"/>
                                </a:solidFill>
                                <a:ln w="19050">
                                  <a:solidFill>
                                    <a:prstClr val="black"/>
                                  </a:solidFill>
                                </a:ln>
                              </wps:spPr>
                              <wps:txbx>
                                <w:txbxContent>
                                  <w:p w:rsidR="00D639DF" w:rsidRPr="00DA0F32" w:rsidRDefault="00D639DF" w:rsidP="00812D11">
                                    <w:pPr>
                                      <w:ind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D639DF" w:rsidRDefault="00D639DF" w:rsidP="00812D11">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1" name="组合 141"/>
                            <wpg:cNvGrpSpPr/>
                            <wpg:grpSpPr>
                              <a:xfrm>
                                <a:off x="0" y="1520687"/>
                                <a:ext cx="4551680" cy="1103244"/>
                                <a:chOff x="0" y="0"/>
                                <a:chExt cx="4551680" cy="1103244"/>
                              </a:xfrm>
                            </wpg:grpSpPr>
                            <wps:wsp>
                              <wps:cNvPr id="142" name="文本框 142"/>
                              <wps:cNvSpPr txBox="1"/>
                              <wps:spPr>
                                <a:xfrm>
                                  <a:off x="0" y="0"/>
                                  <a:ext cx="4551680" cy="1103244"/>
                                </a:xfrm>
                                <a:prstGeom prst="rect">
                                  <a:avLst/>
                                </a:prstGeom>
                                <a:solidFill>
                                  <a:sysClr val="window" lastClr="FFFFFF"/>
                                </a:solidFill>
                                <a:ln w="28575">
                                  <a:solidFill>
                                    <a:prstClr val="black"/>
                                  </a:solidFill>
                                </a:ln>
                              </wps:spPr>
                              <wps:txbx>
                                <w:txbxContent>
                                  <w:p w:rsidR="00D639DF" w:rsidRPr="009E04E3" w:rsidRDefault="00D639DF" w:rsidP="00812D11">
                                    <w:pPr>
                                      <w:ind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文本框 143"/>
                              <wps:cNvSpPr txBox="1"/>
                              <wps:spPr>
                                <a:xfrm>
                                  <a:off x="665922" y="397566"/>
                                  <a:ext cx="3250096" cy="467139"/>
                                </a:xfrm>
                                <a:prstGeom prst="rect">
                                  <a:avLst/>
                                </a:prstGeom>
                                <a:solidFill>
                                  <a:sysClr val="window" lastClr="FFFFFF"/>
                                </a:solidFill>
                                <a:ln w="19050">
                                  <a:solidFill>
                                    <a:prstClr val="black"/>
                                  </a:solidFill>
                                </a:ln>
                              </wps:spPr>
                              <wps:txbx>
                                <w:txbxContent>
                                  <w:p w:rsidR="00D639DF" w:rsidRPr="00DA0F32" w:rsidRDefault="00D639DF" w:rsidP="00812D11">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D639DF" w:rsidRDefault="00D639DF" w:rsidP="00812D11">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4" name="组合 144"/>
                            <wpg:cNvGrpSpPr/>
                            <wpg:grpSpPr>
                              <a:xfrm>
                                <a:off x="9939" y="0"/>
                                <a:ext cx="4522305" cy="1073426"/>
                                <a:chOff x="0" y="0"/>
                                <a:chExt cx="4522305" cy="1073426"/>
                              </a:xfrm>
                            </wpg:grpSpPr>
                            <wps:wsp>
                              <wps:cNvPr id="145" name="文本框 145"/>
                              <wps:cNvSpPr txBox="1"/>
                              <wps:spPr>
                                <a:xfrm>
                                  <a:off x="0" y="0"/>
                                  <a:ext cx="4522305" cy="1073426"/>
                                </a:xfrm>
                                <a:prstGeom prst="rect">
                                  <a:avLst/>
                                </a:prstGeom>
                                <a:solidFill>
                                  <a:sysClr val="window" lastClr="FFFFFF"/>
                                </a:solidFill>
                                <a:ln w="28575">
                                  <a:solidFill>
                                    <a:prstClr val="black"/>
                                  </a:solidFill>
                                </a:ln>
                              </wps:spPr>
                              <wps:txbx>
                                <w:txbxContent>
                                  <w:p w:rsidR="00D639DF" w:rsidRPr="009E04E3" w:rsidRDefault="00D639DF" w:rsidP="00812D11">
                                    <w:pPr>
                                      <w:ind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文本框 146"/>
                              <wps:cNvSpPr txBox="1"/>
                              <wps:spPr>
                                <a:xfrm>
                                  <a:off x="258418" y="407504"/>
                                  <a:ext cx="1013791" cy="417195"/>
                                </a:xfrm>
                                <a:prstGeom prst="rect">
                                  <a:avLst/>
                                </a:prstGeom>
                                <a:solidFill>
                                  <a:sysClr val="window" lastClr="FFFFFF"/>
                                </a:solidFill>
                                <a:ln w="19050">
                                  <a:solidFill>
                                    <a:prstClr val="black"/>
                                  </a:solidFill>
                                </a:ln>
                              </wps:spPr>
                              <wps:txbx>
                                <w:txbxContent>
                                  <w:p w:rsidR="00D639DF" w:rsidRPr="00DA0F32" w:rsidRDefault="00D639DF" w:rsidP="00812D11">
                                    <w:pPr>
                                      <w:ind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文本框 147"/>
                              <wps:cNvSpPr txBox="1"/>
                              <wps:spPr>
                                <a:xfrm>
                                  <a:off x="1361661" y="407504"/>
                                  <a:ext cx="854710" cy="387350"/>
                                </a:xfrm>
                                <a:prstGeom prst="rect">
                                  <a:avLst/>
                                </a:prstGeom>
                                <a:solidFill>
                                  <a:sysClr val="window" lastClr="FFFFFF"/>
                                </a:solidFill>
                                <a:ln w="19050">
                                  <a:solidFill>
                                    <a:prstClr val="black"/>
                                  </a:solidFill>
                                </a:ln>
                              </wps:spPr>
                              <wps:txbx>
                                <w:txbxContent>
                                  <w:p w:rsidR="00D639DF" w:rsidRPr="00DA0F32" w:rsidRDefault="00D639DF" w:rsidP="00812D11">
                                    <w:pPr>
                                      <w:ind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 name="文本框 148"/>
                              <wps:cNvSpPr txBox="1"/>
                              <wps:spPr>
                                <a:xfrm>
                                  <a:off x="2385392" y="407504"/>
                                  <a:ext cx="824865" cy="387626"/>
                                </a:xfrm>
                                <a:prstGeom prst="rect">
                                  <a:avLst/>
                                </a:prstGeom>
                                <a:solidFill>
                                  <a:sysClr val="window" lastClr="FFFFFF"/>
                                </a:solidFill>
                                <a:ln w="19050">
                                  <a:solidFill>
                                    <a:prstClr val="black"/>
                                  </a:solidFill>
                                </a:ln>
                              </wps:spPr>
                              <wps:txbx>
                                <w:txbxContent>
                                  <w:p w:rsidR="00D639DF" w:rsidRPr="00DA0F32" w:rsidRDefault="00D639DF" w:rsidP="00812D11">
                                    <w:pPr>
                                      <w:ind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上下箭头 149"/>
                            <wps:cNvSpPr/>
                            <wps:spPr>
                              <a:xfrm>
                                <a:off x="2156792" y="1103244"/>
                                <a:ext cx="168910" cy="367665"/>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上下箭头 150"/>
                            <wps:cNvSpPr/>
                            <wps:spPr>
                              <a:xfrm>
                                <a:off x="2176670" y="2723322"/>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2385244" y="1142866"/>
                                <a:ext cx="814705" cy="327955"/>
                              </a:xfrm>
                              <a:prstGeom prst="rect">
                                <a:avLst/>
                              </a:prstGeom>
                              <a:solidFill>
                                <a:sysClr val="window" lastClr="FFFFFF"/>
                              </a:solidFill>
                              <a:ln w="6350">
                                <a:solidFill>
                                  <a:sysClr val="window" lastClr="FFFFFF"/>
                                </a:solidFill>
                              </a:ln>
                            </wps:spPr>
                            <wps:txbx>
                              <w:txbxContent>
                                <w:p w:rsidR="00D639DF" w:rsidRPr="00E0616F" w:rsidRDefault="00D639DF" w:rsidP="00812D11">
                                  <w:pPr>
                                    <w:ind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2" name="文本框 152"/>
                          <wps:cNvSpPr txBox="1"/>
                          <wps:spPr>
                            <a:xfrm>
                              <a:off x="2415132" y="2772856"/>
                              <a:ext cx="815008" cy="347848"/>
                            </a:xfrm>
                            <a:prstGeom prst="rect">
                              <a:avLst/>
                            </a:prstGeom>
                            <a:solidFill>
                              <a:sysClr val="window" lastClr="FFFFFF"/>
                            </a:solidFill>
                            <a:ln w="6350">
                              <a:solidFill>
                                <a:sysClr val="window" lastClr="FFFFFF"/>
                              </a:solidFill>
                            </a:ln>
                          </wps:spPr>
                          <wps:txbx>
                            <w:txbxContent>
                              <w:p w:rsidR="00D639DF" w:rsidRPr="00E0616F" w:rsidRDefault="00D639DF" w:rsidP="00812D11">
                                <w:pPr>
                                  <w:ind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文本框 153"/>
                        <wps:cNvSpPr txBox="1"/>
                        <wps:spPr>
                          <a:xfrm>
                            <a:off x="3389243" y="407504"/>
                            <a:ext cx="854765" cy="377640"/>
                          </a:xfrm>
                          <a:prstGeom prst="rect">
                            <a:avLst/>
                          </a:prstGeom>
                          <a:solidFill>
                            <a:sysClr val="window" lastClr="FFFFFF"/>
                          </a:solidFill>
                          <a:ln w="19050">
                            <a:solidFill>
                              <a:prstClr val="black"/>
                            </a:solidFill>
                          </a:ln>
                        </wps:spPr>
                        <wps:txbx>
                          <w:txbxContent>
                            <w:p w:rsidR="00D639DF" w:rsidRPr="007B24B8" w:rsidRDefault="00D639DF" w:rsidP="00812D11">
                              <w:pPr>
                                <w:ind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A2EA92D" id="组合 132" o:spid="_x0000_s1026" style="position:absolute;left:0;text-align:left;margin-left:0;margin-top:11.6pt;width:360.75pt;height:334.15pt;z-index:251659264;mso-position-horizontal:center;mso-position-horizontal-relative:margin" coordsize="45816,4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">
                <v:group id="组合 133" o:spid="_x0000_s1027"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组合 134" o:spid="_x0000_s1028"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135" o:spid="_x0000_s1029" style="position:absolute;left:298;top:31606;width:45518;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group id="组合 136" o:spid="_x0000_s1030" style="position:absolute;left:-497;width:45523;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type id="_x0000_t202" coordsize="21600,21600" o:spt="202" path="m,l,21600r21600,l21600,xe">
                          <v:stroke joinstyle="miter"/>
                          <v:path gradientshapeok="t" o:connecttype="rect"/>
                        </v:shapetype>
                        <v:shape id="文本框 137" o:spid="_x0000_s1031" type="#_x0000_t202" style="position:absolute;left:-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" fillcolor="window" strokeweight="2.25pt">
                          <v:textbox>
                            <w:txbxContent>
                              <w:p w:rsidR="00D639DF" w:rsidRPr="009E04E3" w:rsidRDefault="00D639DF" w:rsidP="00812D11">
                                <w:pPr>
                                  <w:ind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38" o:spid="_x0000_s1032"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" fillcolor="window" strokeweight="1.5pt">
                          <v:textbox>
                            <w:txbxContent>
                              <w:p w:rsidR="00D639DF" w:rsidRPr="00DA0F32" w:rsidRDefault="00D639DF" w:rsidP="00812D11">
                                <w:pPr>
                                  <w:ind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139" o:spid="_x0000_s1033"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" fillcolor="window" strokeweight="1.5pt">
                          <v:textbox>
                            <w:txbxContent>
                              <w:p w:rsidR="00D639DF" w:rsidRPr="00DA0F32" w:rsidRDefault="00D639DF" w:rsidP="00812D11">
                                <w:pPr>
                                  <w:ind w:firstLine="0"/>
                                  <w:rPr>
                                    <w:rFonts w:ascii="宋体" w:eastAsia="宋体" w:hAnsi="宋体"/>
                                    <w:b/>
                                    <w:sz w:val="24"/>
                                    <w:szCs w:val="24"/>
                                  </w:rPr>
                                </w:pPr>
                                <w:r w:rsidRPr="00DA0F32">
                                  <w:rPr>
                                    <w:rFonts w:ascii="宋体" w:eastAsia="宋体" w:hAnsi="宋体"/>
                                    <w:b/>
                                    <w:sz w:val="24"/>
                                    <w:szCs w:val="24"/>
                                  </w:rPr>
                                  <w:t>SDN交换机</w:t>
                                </w:r>
                              </w:p>
                              <w:p w:rsidR="00D639DF" w:rsidRDefault="00D639DF" w:rsidP="00812D11">
                                <w:pPr>
                                  <w:ind w:firstLine="420"/>
                                </w:pPr>
                              </w:p>
                            </w:txbxContent>
                          </v:textbox>
                        </v:shape>
                      </v:group>
                      <v:shape id="文本框 140" o:spid="_x0000_s1034"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" fillcolor="window" strokeweight="1.5pt">
                        <v:textbox>
                          <w:txbxContent>
                            <w:p w:rsidR="00D639DF" w:rsidRPr="00DA0F32" w:rsidRDefault="00D639DF" w:rsidP="00812D11">
                              <w:pPr>
                                <w:ind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D639DF" w:rsidRDefault="00D639DF" w:rsidP="00812D11">
                              <w:pPr>
                                <w:ind w:firstLine="420"/>
                              </w:pPr>
                            </w:p>
                          </w:txbxContent>
                        </v:textbox>
                      </v:shape>
                    </v:group>
                    <v:group id="组合 141" o:spid="_x0000_s1035" style="position:absolute;top:15206;width:45516;height:11033"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文本框 142" o:spid="_x0000_s1036" type="#_x0000_t202" style="position:absolute;width:45516;height:1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" fillcolor="window" strokeweight="2.25pt">
                        <v:textbox>
                          <w:txbxContent>
                            <w:p w:rsidR="00D639DF" w:rsidRPr="009E04E3" w:rsidRDefault="00D639DF" w:rsidP="00812D11">
                              <w:pPr>
                                <w:ind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143" o:spid="_x0000_s1037"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" fillcolor="window" strokeweight="1.5pt">
                        <v:textbox>
                          <w:txbxContent>
                            <w:p w:rsidR="00D639DF" w:rsidRPr="00DA0F32" w:rsidRDefault="00D639DF" w:rsidP="00812D11">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D639DF" w:rsidRDefault="00D639DF" w:rsidP="00812D11">
                              <w:pPr>
                                <w:ind w:firstLine="420"/>
                              </w:pPr>
                            </w:p>
                          </w:txbxContent>
                        </v:textbox>
                      </v:shape>
                    </v:group>
                    <v:group id="组合 144" o:spid="_x0000_s1038" style="position:absolute;left:99;width:45223;height:10734" coordsize="45223,10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文本框 145" o:spid="_x0000_s1039" type="#_x0000_t202" style="position:absolute;width:45223;height:10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" fillcolor="window" strokeweight="2.25pt">
                        <v:textbox>
                          <w:txbxContent>
                            <w:p w:rsidR="00D639DF" w:rsidRPr="009E04E3" w:rsidRDefault="00D639DF" w:rsidP="00812D11">
                              <w:pPr>
                                <w:ind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146" o:spid="_x0000_s1040" type="#_x0000_t202" style="position:absolute;left:2584;top:4075;width:10138;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" fillcolor="window" strokeweight="1.5pt">
                        <v:textbox>
                          <w:txbxContent>
                            <w:p w:rsidR="00D639DF" w:rsidRPr="00DA0F32" w:rsidRDefault="00D639DF" w:rsidP="00812D11">
                              <w:pPr>
                                <w:ind w:firstLine="0"/>
                                <w:rPr>
                                  <w:b/>
                                </w:rPr>
                              </w:pPr>
                              <w:r w:rsidRPr="00DA0F32">
                                <w:rPr>
                                  <w:rFonts w:ascii="宋体" w:eastAsia="宋体" w:hAnsi="宋体"/>
                                  <w:b/>
                                  <w:sz w:val="24"/>
                                  <w:szCs w:val="24"/>
                                </w:rPr>
                                <w:t>网络虚拟化</w:t>
                              </w:r>
                            </w:p>
                          </w:txbxContent>
                        </v:textbox>
                      </v:shape>
                      <v:shape id="文本框 147" o:spid="_x0000_s1041" type="#_x0000_t202" style="position:absolute;left:13616;top:4075;width:8547;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" fillcolor="window" strokeweight="1.5pt">
                        <v:textbox>
                          <w:txbxContent>
                            <w:p w:rsidR="00D639DF" w:rsidRPr="00DA0F32" w:rsidRDefault="00D639DF" w:rsidP="00812D11">
                              <w:pPr>
                                <w:ind w:firstLine="0"/>
                                <w:rPr>
                                  <w:b/>
                                </w:rPr>
                              </w:pPr>
                              <w:r w:rsidRPr="00DA0F32">
                                <w:rPr>
                                  <w:rFonts w:ascii="宋体" w:eastAsia="宋体" w:hAnsi="宋体"/>
                                  <w:b/>
                                  <w:sz w:val="24"/>
                                  <w:szCs w:val="24"/>
                                </w:rPr>
                                <w:t>拓扑发现</w:t>
                              </w:r>
                            </w:p>
                          </w:txbxContent>
                        </v:textbox>
                      </v:shape>
                      <v:shape id="文本框 148" o:spid="_x0000_s1042" type="#_x0000_t202" style="position:absolute;left:23853;top:4075;width:8249;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" fillcolor="window" strokeweight="1.5pt">
                        <v:textbox>
                          <w:txbxContent>
                            <w:p w:rsidR="00D639DF" w:rsidRPr="00DA0F32" w:rsidRDefault="00D639DF" w:rsidP="00812D11">
                              <w:pPr>
                                <w:ind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49" o:spid="_x0000_s1043" type="#_x0000_t70" style="position:absolute;left:21567;top:11032;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" adj=",4962" fillcolor="window" strokecolor="windowText" strokeweight="1pt"/>
                    <v:shape id="上下箭头 150" o:spid="_x0000_s1044" type="#_x0000_t70" style="position:absolute;left:21766;top:27233;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" adj=",4962" fillcolor="window" strokecolor="windowText" strokeweight="1pt"/>
                    <v:shape id="文本框 151" o:spid="_x0000_s1045" type="#_x0000_t202" style="position:absolute;left:23852;top:11428;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" fillcolor="window" strokecolor="window" strokeweight=".5pt">
                      <v:textbox>
                        <w:txbxContent>
                          <w:p w:rsidR="00D639DF" w:rsidRPr="00E0616F" w:rsidRDefault="00D639DF" w:rsidP="00812D11">
                            <w:pPr>
                              <w:ind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152" o:spid="_x0000_s1046"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" fillcolor="window" strokecolor="window" strokeweight=".5pt">
                    <v:textbox>
                      <w:txbxContent>
                        <w:p w:rsidR="00D639DF" w:rsidRPr="00E0616F" w:rsidRDefault="00D639DF" w:rsidP="00812D11">
                          <w:pPr>
                            <w:ind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153" o:spid="_x0000_s1047" type="#_x0000_t202" style="position:absolute;left:33892;top:4075;width:8548;height:3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" fillcolor="window" strokeweight="1.5pt">
                  <v:textbox>
                    <w:txbxContent>
                      <w:p w:rsidR="00D639DF" w:rsidRPr="007B24B8" w:rsidRDefault="00D639DF" w:rsidP="00812D11">
                        <w:pPr>
                          <w:ind w:firstLine="0"/>
                          <w:rPr>
                            <w:rFonts w:ascii="宋体" w:eastAsia="宋体" w:hAnsi="宋体"/>
                            <w:b/>
                            <w:sz w:val="24"/>
                            <w:szCs w:val="24"/>
                          </w:rPr>
                        </w:pPr>
                        <w:r w:rsidRPr="007B24B8">
                          <w:rPr>
                            <w:rFonts w:ascii="宋体" w:eastAsia="宋体" w:hAnsi="宋体"/>
                            <w:b/>
                            <w:sz w:val="24"/>
                            <w:szCs w:val="24"/>
                          </w:rPr>
                          <w:t>负载平衡</w:t>
                        </w:r>
                      </w:p>
                    </w:txbxContent>
                  </v:textbox>
                </v:shape>
                <w10:wrap anchorx="margin"/>
              </v:group>
            </w:pict>
          </mc:Fallback>
        </mc:AlternateContent>
      </w: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20"/>
        <w:jc w:val="center"/>
        <w:rPr>
          <w:rFonts w:ascii="楷体" w:eastAsia="楷体" w:hAnsi="楷体" w:cstheme="majorBidi"/>
        </w:rPr>
      </w:pPr>
      <w:r w:rsidRPr="00812D11">
        <w:rPr>
          <w:rFonts w:ascii="楷体" w:eastAsia="楷体" w:hAnsi="楷体" w:cstheme="majorBidi" w:hint="eastAsia"/>
        </w:rPr>
        <w:t>图 2-</w:t>
      </w:r>
      <w:r w:rsidRPr="00812D11">
        <w:rPr>
          <w:rFonts w:ascii="楷体" w:eastAsia="楷体" w:hAnsi="楷体" w:cstheme="majorBidi"/>
        </w:rPr>
        <w:fldChar w:fldCharType="begin"/>
      </w:r>
      <w:r w:rsidRPr="00812D11">
        <w:rPr>
          <w:rFonts w:ascii="楷体" w:eastAsia="楷体" w:hAnsi="楷体" w:cstheme="majorBidi"/>
        </w:rPr>
        <w:instrText xml:space="preserve"> </w:instrText>
      </w:r>
      <w:r w:rsidRPr="00812D11">
        <w:rPr>
          <w:rFonts w:ascii="楷体" w:eastAsia="楷体" w:hAnsi="楷体" w:cstheme="majorBidi" w:hint="eastAsia"/>
        </w:rPr>
        <w:instrText>SEQ 图_2- \* ARABIC</w:instrText>
      </w:r>
      <w:r w:rsidRPr="00812D11">
        <w:rPr>
          <w:rFonts w:ascii="楷体" w:eastAsia="楷体" w:hAnsi="楷体" w:cstheme="majorBidi"/>
        </w:rPr>
        <w:instrText xml:space="preserve"> </w:instrText>
      </w:r>
      <w:r w:rsidRPr="00812D11">
        <w:rPr>
          <w:rFonts w:ascii="楷体" w:eastAsia="楷体" w:hAnsi="楷体" w:cstheme="majorBidi"/>
        </w:rPr>
        <w:fldChar w:fldCharType="separate"/>
      </w:r>
      <w:r w:rsidRPr="00812D11">
        <w:rPr>
          <w:rFonts w:ascii="楷体" w:eastAsia="楷体" w:hAnsi="楷体" w:cstheme="majorBidi"/>
          <w:noProof/>
        </w:rPr>
        <w:t>1</w:t>
      </w:r>
      <w:r w:rsidRPr="00812D11">
        <w:rPr>
          <w:rFonts w:ascii="楷体" w:eastAsia="楷体" w:hAnsi="楷体" w:cstheme="majorBidi"/>
        </w:rPr>
        <w:fldChar w:fldCharType="end"/>
      </w:r>
      <w:r w:rsidRPr="00812D11">
        <w:rPr>
          <w:rFonts w:ascii="楷体" w:eastAsia="楷体" w:hAnsi="楷体" w:cstheme="majorBidi"/>
        </w:rPr>
        <w:t xml:space="preserve"> SDN</w:t>
      </w:r>
      <w:r w:rsidRPr="00812D11">
        <w:rPr>
          <w:rFonts w:ascii="楷体" w:eastAsia="楷体" w:hAnsi="楷体" w:cstheme="majorBidi" w:hint="eastAsia"/>
        </w:rPr>
        <w:t>架构图</w:t>
      </w:r>
    </w:p>
    <w:p w:rsidR="00812D11" w:rsidRPr="00812D11" w:rsidRDefault="00812D11" w:rsidP="00F8731A">
      <w:pPr>
        <w:spacing w:line="288" w:lineRule="auto"/>
        <w:ind w:left="0" w:firstLineChars="200" w:firstLine="480"/>
        <w:jc w:val="both"/>
        <w:rPr>
          <w:rFonts w:ascii="Times New Roman" w:eastAsia="宋体" w:hAnsi="Times New Roman" w:cs="Times New Roman"/>
          <w:sz w:val="24"/>
          <w:szCs w:val="24"/>
        </w:rPr>
      </w:pPr>
      <w:r w:rsidRPr="00812D11">
        <w:rPr>
          <w:rFonts w:ascii="Times New Roman" w:hAnsi="Times New Roman" w:cs="Times New Roman"/>
          <w:sz w:val="24"/>
          <w:szCs w:val="24"/>
        </w:rPr>
        <w:t>基础设施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模式字段定义了流模式，流模式是包的头字段值的集合。当接收到数据包时，交换机将搜索它的流表，查找与字段相匹配的规则。一旦交换机找到了这样的规则，规则的计数器就会增加，相应的规则就会被执行。否则，该交换机将通知控制器请求帮助，或者干脆丢弃数据包。值得注意的是，转发规则不是由交换机节点本身生成的，而是由控制器从控制层向下推送的。</w:t>
      </w:r>
    </w:p>
    <w:p w:rsidR="00812D11" w:rsidRPr="0029497C" w:rsidRDefault="00812D11" w:rsidP="00F8731A">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lastRenderedPageBreak/>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rsidR="00812D11" w:rsidRPr="0029497C" w:rsidRDefault="00812D11" w:rsidP="00F8731A">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值得注意的是，目前北向接口方面还没有统一的标准协议。</w:t>
      </w:r>
    </w:p>
    <w:p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4" w:name="_Toc482551335"/>
      <w:bookmarkStart w:id="25" w:name="_Toc482553642"/>
      <w:bookmarkStart w:id="26" w:name="_Toc48256325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4"/>
      <w:bookmarkEnd w:id="25"/>
      <w:bookmarkEnd w:id="26"/>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控应用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云计算的网络产品方面取得了不错的效果。</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云计算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lastRenderedPageBreak/>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给运行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7" w:name="_Toc482551336"/>
      <w:bookmarkStart w:id="28" w:name="_Toc482553643"/>
      <w:bookmarkStart w:id="29" w:name="_Toc48256325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7"/>
      <w:bookmarkEnd w:id="28"/>
      <w:bookmarkEnd w:id="29"/>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是为解决用户访问计算机中存储的数据资源的问题和管理访问权限而被提出的。主要技术有：自主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6]</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7]</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8]</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Pr="0029497C">
        <w:rPr>
          <w:rFonts w:ascii="Times New Roman" w:eastAsiaTheme="minorEastAsia" w:hAnsi="Times New Roman"/>
        </w:rPr>
        <w:t>）和。</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组修改管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w:t>
      </w:r>
      <w:r w:rsidRPr="0029497C">
        <w:rPr>
          <w:rFonts w:ascii="Times New Roman" w:eastAsiaTheme="minorEastAsia" w:hAnsi="Times New Roman"/>
        </w:rPr>
        <w:lastRenderedPageBreak/>
        <w:t>源开销增大，效率降低，维护更加困难，灵活性不好。</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绝密要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的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可伸缩性表现一般。</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可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rsidR="00812D11" w:rsidRPr="0029497C"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706626" w:rsidRDefault="00706626" w:rsidP="00706626">
      <w:pPr>
        <w:ind w:left="0" w:firstLineChars="200" w:firstLine="480"/>
        <w:jc w:val="both"/>
        <w:rPr>
          <w:rFonts w:ascii="Times New Roman" w:hAnsi="Times New Roman" w:cs="Times New Roman"/>
          <w:sz w:val="24"/>
          <w:szCs w:val="24"/>
        </w:rPr>
      </w:pPr>
    </w:p>
    <w:p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Pr>
          <w:rFonts w:ascii="楷体" w:eastAsia="楷体" w:hAnsi="楷体"/>
        </w:rPr>
        <w:t>常见访问控制</w:t>
      </w:r>
      <w:r>
        <w:rPr>
          <w:rFonts w:ascii="楷体" w:eastAsia="楷体" w:hAnsi="楷体" w:hint="eastAsia"/>
        </w:rPr>
        <w:t>技术</w:t>
      </w:r>
      <w:r w:rsidRPr="00071911">
        <w:rPr>
          <w:rFonts w:ascii="楷体" w:eastAsia="楷体" w:hAnsi="楷体"/>
        </w:rPr>
        <w:t>的优缺点对比</w:t>
      </w:r>
    </w:p>
    <w:p w:rsidR="00812D11" w:rsidRDefault="00812D11" w:rsidP="00812D11">
      <w:pPr>
        <w:ind w:firstLine="420"/>
        <w:jc w:val="center"/>
        <w:rPr>
          <w:rFonts w:ascii="楷体" w:eastAsia="楷体" w:hAnsi="楷体"/>
        </w:rPr>
      </w:pPr>
      <w:r>
        <w:rPr>
          <w:noProof/>
        </w:rPr>
        <w:drawing>
          <wp:inline distT="0" distB="0" distL="0" distR="0" wp14:anchorId="2476EC08" wp14:editId="0149ABE7">
            <wp:extent cx="5076825" cy="2781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76825" cy="2781300"/>
                    </a:xfrm>
                    <a:prstGeom prst="rect">
                      <a:avLst/>
                    </a:prstGeom>
                  </pic:spPr>
                </pic:pic>
              </a:graphicData>
            </a:graphic>
          </wp:inline>
        </w:drawing>
      </w:r>
    </w:p>
    <w:p w:rsidR="00812D11" w:rsidRPr="00071911" w:rsidRDefault="00812D11" w:rsidP="00812D11">
      <w:pPr>
        <w:ind w:firstLine="420"/>
        <w:jc w:val="center"/>
        <w:rPr>
          <w:rFonts w:ascii="楷体" w:eastAsia="楷体" w:hAnsi="楷体"/>
        </w:rPr>
      </w:pPr>
    </w:p>
    <w:p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的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0" w:name="_Toc482551337"/>
      <w:bookmarkStart w:id="31" w:name="_Toc482553644"/>
      <w:bookmarkStart w:id="32" w:name="_Toc48256325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Pr>
          <w:rFonts w:ascii="黑体" w:hAnsi="黑体" w:hint="eastAsia"/>
          <w:sz w:val="28"/>
          <w:szCs w:val="28"/>
        </w:rPr>
        <w:t>开源框架介绍</w:t>
      </w:r>
      <w:bookmarkEnd w:id="30"/>
      <w:bookmarkEnd w:id="31"/>
      <w:bookmarkEnd w:id="32"/>
    </w:p>
    <w:p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Pr="00CB11CD">
        <w:rPr>
          <w:rFonts w:ascii="Times New Roman" w:eastAsiaTheme="minorEastAsia" w:hAnsi="Times New Roman"/>
        </w:rPr>
        <w:t>2-2</w:t>
      </w:r>
      <w:r w:rsidRPr="00CB11CD">
        <w:rPr>
          <w:rFonts w:ascii="Times New Roman" w:eastAsiaTheme="minorEastAsia" w:hAnsi="Times New Roman"/>
        </w:rPr>
        <w:t>所示</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现简单介绍如下：</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不同访问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3" w:name="_Toc482525199"/>
    <w:bookmarkEnd w:id="33"/>
    <w:p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359.2pt" o:ole="">
            <v:imagedata r:id="rId12" o:title=""/>
          </v:shape>
          <o:OLEObject Type="Embed" ProgID="Visio.Drawing.15" ShapeID="_x0000_i1025" DrawAspect="Content" ObjectID="_1556312383" r:id="rId13"/>
        </w:object>
      </w:r>
    </w:p>
    <w:p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Pr="005C5488">
        <w:rPr>
          <w:rFonts w:ascii="楷体" w:eastAsia="楷体" w:hAnsi="楷体"/>
          <w:sz w:val="21"/>
          <w:szCs w:val="21"/>
        </w:rPr>
        <w:fldChar w:fldCharType="begin"/>
      </w:r>
      <w:r w:rsidRPr="005C5488">
        <w:rPr>
          <w:rFonts w:ascii="楷体" w:eastAsia="楷体" w:hAnsi="楷体"/>
          <w:sz w:val="21"/>
          <w:szCs w:val="21"/>
        </w:rPr>
        <w:instrText xml:space="preserve"> </w:instrText>
      </w:r>
      <w:r w:rsidRPr="005C5488">
        <w:rPr>
          <w:rFonts w:ascii="楷体" w:eastAsia="楷体" w:hAnsi="楷体" w:hint="eastAsia"/>
          <w:sz w:val="21"/>
          <w:szCs w:val="21"/>
        </w:rPr>
        <w:instrText>SEQ 图_2- \* ARABIC</w:instrText>
      </w:r>
      <w:r w:rsidRPr="005C5488">
        <w:rPr>
          <w:rFonts w:ascii="楷体" w:eastAsia="楷体" w:hAnsi="楷体"/>
          <w:sz w:val="21"/>
          <w:szCs w:val="21"/>
        </w:rPr>
        <w:instrText xml:space="preserve"> </w:instrText>
      </w:r>
      <w:r w:rsidRPr="005C5488">
        <w:rPr>
          <w:rFonts w:ascii="楷体" w:eastAsia="楷体" w:hAnsi="楷体"/>
          <w:sz w:val="21"/>
          <w:szCs w:val="21"/>
        </w:rPr>
        <w:fldChar w:fldCharType="separate"/>
      </w:r>
      <w:r>
        <w:rPr>
          <w:rFonts w:ascii="楷体" w:eastAsia="楷体" w:hAnsi="楷体"/>
          <w:noProof/>
          <w:sz w:val="21"/>
          <w:szCs w:val="21"/>
        </w:rPr>
        <w:t>2</w:t>
      </w:r>
      <w:r w:rsidRPr="005C5488">
        <w:rPr>
          <w:rFonts w:ascii="楷体" w:eastAsia="楷体" w:hAnsi="楷体"/>
          <w:sz w:val="21"/>
          <w:szCs w:val="21"/>
        </w:rPr>
        <w:fldChar w:fldCharType="end"/>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rsidR="00812D11" w:rsidRPr="00AC4E0A" w:rsidRDefault="00812D11" w:rsidP="00812D11">
      <w:pPr>
        <w:ind w:firstLine="420"/>
      </w:pPr>
    </w:p>
    <w:p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rsidR="00812D11" w:rsidRPr="00AC4E0A"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Pr="00AC4E0A">
        <w:rPr>
          <w:rFonts w:ascii="Times New Roman" w:eastAsiaTheme="minorEastAsia" w:hAnsi="Times New Roman"/>
        </w:rPr>
        <w:t>是一个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构风格，通过使用</w:t>
      </w:r>
      <w:r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Pr="00AC4E0A">
        <w:rPr>
          <w:rFonts w:ascii="Times New Roman" w:eastAsiaTheme="minorEastAsia" w:hAnsi="Times New Roman"/>
        </w:rPr>
        <w:t>应用程序中。</w:t>
      </w:r>
      <w:r w:rsidRPr="00AC4E0A">
        <w:rPr>
          <w:rFonts w:ascii="Times New Roman" w:eastAsiaTheme="minorEastAsia" w:hAnsi="Times New Roman"/>
        </w:rPr>
        <w:t>Restlet</w:t>
      </w:r>
      <w:r w:rsidRPr="00AC4E0A">
        <w:rPr>
          <w:rFonts w:ascii="Times New Roman" w:eastAsiaTheme="minorEastAsia" w:hAnsi="Times New Roman"/>
        </w:rPr>
        <w:t>具有轻巧性和可插拔扩展性，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同时它还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Pr="00AC4E0A">
        <w:rPr>
          <w:rFonts w:ascii="Times New Roman" w:eastAsiaTheme="minorEastAsia" w:hAnsi="Times New Roman"/>
        </w:rPr>
        <w:t>Restlet</w:t>
      </w:r>
      <w:r w:rsidRPr="00AC4E0A">
        <w:rPr>
          <w:rFonts w:ascii="Times New Roman" w:eastAsiaTheme="minorEastAsia" w:hAnsi="Times New Roman"/>
          <w:color w:val="333333"/>
          <w:shd w:val="clear" w:color="auto" w:fill="FFFFFF"/>
        </w:rPr>
        <w:t>通过使用</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设计风格模糊了</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站点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之间的界限，帮助开发人员构建</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000080"/>
          <w:shd w:val="clear" w:color="auto" w:fill="FFFFFF"/>
        </w:rPr>
        <w:t>应用</w:t>
      </w:r>
      <w:r w:rsidRPr="00AC4E0A">
        <w:rPr>
          <w:rFonts w:ascii="Times New Roman" w:eastAsiaTheme="minorEastAsia" w:hAnsi="Times New Roman"/>
          <w:color w:val="333333"/>
          <w:shd w:val="clear" w:color="auto" w:fill="FFFFFF"/>
        </w:rPr>
        <w:t>。每一个主要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概念（</w:t>
      </w:r>
      <w:r w:rsidRPr="00AC4E0A">
        <w:rPr>
          <w:rFonts w:ascii="Times New Roman" w:eastAsiaTheme="minorEastAsia" w:hAnsi="Times New Roman"/>
          <w:color w:val="333333"/>
          <w:shd w:val="clear" w:color="auto" w:fill="FFFFFF"/>
        </w:rPr>
        <w:t>REST concept</w:t>
      </w:r>
      <w:r w:rsidRPr="00AC4E0A">
        <w:rPr>
          <w:rFonts w:ascii="Times New Roman" w:eastAsiaTheme="minorEastAsia" w:hAnsi="Times New Roman"/>
          <w:color w:val="333333"/>
          <w:shd w:val="clear" w:color="auto" w:fill="FFFFFF"/>
        </w:rPr>
        <w:t>）都有一个对应的</w:t>
      </w:r>
      <w:r w:rsidRPr="00AC4E0A">
        <w:rPr>
          <w:rFonts w:ascii="Times New Roman" w:eastAsiaTheme="minorEastAsia" w:hAnsi="Times New Roman"/>
          <w:color w:val="333333"/>
          <w:shd w:val="clear" w:color="auto" w:fill="FFFFFF"/>
        </w:rPr>
        <w:t>Java</w:t>
      </w:r>
      <w:r w:rsidRPr="00AC4E0A">
        <w:rPr>
          <w:rFonts w:ascii="Times New Roman" w:eastAsiaTheme="minorEastAsia" w:hAnsi="Times New Roman"/>
          <w:color w:val="333333"/>
          <w:shd w:val="clear" w:color="auto" w:fill="FFFFFF"/>
        </w:rPr>
        <w:t>类。你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化的</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设计和你的代码之间的映射是非常简单直接的。</w:t>
      </w:r>
      <w:r w:rsidRPr="00AC4E0A">
        <w:rPr>
          <w:rFonts w:ascii="Times New Roman" w:eastAsiaTheme="minorEastAsia" w:hAnsi="Times New Roman"/>
          <w:color w:val="333333"/>
          <w:shd w:val="clear" w:color="auto" w:fill="FFFFFF"/>
        </w:rPr>
        <w:br/>
        <w:t xml:space="preserve">    Restlet</w:t>
      </w:r>
      <w:r w:rsidRPr="00AC4E0A">
        <w:rPr>
          <w:rFonts w:ascii="Times New Roman" w:eastAsiaTheme="minorEastAsia" w:hAnsi="Times New Roman"/>
          <w:color w:val="333333"/>
          <w:shd w:val="clear" w:color="auto" w:fill="FFFFFF"/>
        </w:rPr>
        <w:t>的思想是：</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客户端与</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服务器之间的差别，对架构来说无所谓。一个软件应可以既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客户端又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器，而无须采用两套完全不同的</w:t>
      </w:r>
      <w:r w:rsidRPr="00AC4E0A">
        <w:rPr>
          <w:rFonts w:ascii="Times New Roman" w:eastAsiaTheme="minorEastAsia" w:hAnsi="Times New Roman"/>
          <w:color w:val="333333"/>
          <w:shd w:val="clear" w:color="auto" w:fill="FFFFFF"/>
        </w:rPr>
        <w:t>APIs</w:t>
      </w:r>
      <w:r w:rsidRPr="00AC4E0A">
        <w:rPr>
          <w:rFonts w:ascii="Times New Roman" w:eastAsiaTheme="minorEastAsia" w:hAnsi="Times New Roman"/>
          <w:color w:val="333333"/>
          <w:shd w:val="clear" w:color="auto" w:fill="FFFFFF"/>
        </w:rPr>
        <w:t>。</w:t>
      </w:r>
    </w:p>
    <w:p w:rsidR="00812D11"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Pr="00AC4E0A">
        <w:rPr>
          <w:rFonts w:ascii="Times New Roman" w:eastAsiaTheme="minorEastAsia" w:hAnsi="Times New Roman"/>
          <w:color w:val="333333"/>
          <w:shd w:val="clear" w:color="auto" w:fill="FFFFFF"/>
        </w:rPr>
        <w:t>2-3</w:t>
      </w:r>
      <w:r w:rsidRPr="00AC4E0A">
        <w:rPr>
          <w:rFonts w:ascii="Times New Roman" w:eastAsiaTheme="minorEastAsia" w:hAnsi="Times New Roman"/>
          <w:color w:val="333333"/>
          <w:shd w:val="clear" w:color="auto" w:fill="FFFFFF"/>
        </w:rPr>
        <w:t>所示，</w:t>
      </w:r>
      <w:r w:rsidRPr="00AC4E0A">
        <w:rPr>
          <w:rFonts w:ascii="Times New Roman" w:eastAsiaTheme="minorEastAsia" w:hAnsi="Times New Roman"/>
          <w:color w:val="333333"/>
          <w:shd w:val="clear" w:color="auto" w:fill="FFFFFF"/>
        </w:rPr>
        <w:t>Restlet</w:t>
      </w:r>
      <w:r w:rsidRPr="00AC4E0A">
        <w:rPr>
          <w:rFonts w:ascii="Times New Roman" w:eastAsiaTheme="minorEastAsia" w:hAnsi="Times New Roman"/>
          <w:color w:val="333333"/>
          <w:shd w:val="clear" w:color="auto" w:fill="FFFFFF"/>
        </w:rPr>
        <w:t>框架由两个主要部分组成。首先，</w:t>
      </w:r>
      <w:hyperlink r:id="rId14" w:tooltip="第二部分 - 核心复原" w:history="1">
        <w:r w:rsidRPr="00AC4E0A">
          <w:rPr>
            <w:rFonts w:ascii="Times New Roman" w:eastAsiaTheme="minorEastAsia" w:hAnsi="Times New Roman"/>
            <w:color w:val="333333"/>
          </w:rPr>
          <w:t>Restlet API</w:t>
        </w:r>
      </w:hyperlink>
      <w:r w:rsidRPr="00AC4E0A">
        <w:rPr>
          <w:rFonts w:ascii="Times New Roman" w:eastAsiaTheme="minorEastAsia" w:hAnsi="Times New Roman"/>
          <w:color w:val="333333"/>
          <w:shd w:val="clear" w:color="auto" w:fill="FFFFFF"/>
        </w:rPr>
        <w:t>是一个支持</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概念的中立</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便于处理客户端和服务器端应用程序的调用。此</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由</w:t>
      </w:r>
      <w:r w:rsidRPr="00AC4E0A">
        <w:rPr>
          <w:rFonts w:ascii="Times New Roman" w:eastAsiaTheme="minorEastAsia" w:hAnsi="Times New Roman"/>
          <w:color w:val="333333"/>
          <w:shd w:val="clear" w:color="auto" w:fill="FFFFFF"/>
        </w:rPr>
        <w:t>Restlet Engine</w:t>
      </w:r>
      <w:r w:rsidRPr="00AC4E0A">
        <w:rPr>
          <w:rFonts w:ascii="Times New Roman" w:eastAsiaTheme="minorEastAsia" w:hAnsi="Times New Roman"/>
          <w:color w:val="333333"/>
          <w:shd w:val="clear" w:color="auto" w:fill="FFFFFF"/>
        </w:rPr>
        <w:t>支持。</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和实现之间的这种分离与</w:t>
      </w:r>
      <w:r w:rsidRPr="00AC4E0A">
        <w:rPr>
          <w:rFonts w:ascii="Times New Roman" w:eastAsiaTheme="minorEastAsia" w:hAnsi="Times New Roman"/>
          <w:color w:val="333333"/>
          <w:shd w:val="clear" w:color="auto" w:fill="FFFFFF"/>
        </w:rPr>
        <w:t>Servlet API</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容器（如</w:t>
      </w:r>
      <w:r w:rsidRPr="00AC4E0A">
        <w:rPr>
          <w:rFonts w:ascii="Times New Roman" w:eastAsiaTheme="minorEastAsia" w:hAnsi="Times New Roman"/>
          <w:color w:val="333333"/>
          <w:shd w:val="clear" w:color="auto" w:fill="FFFFFF"/>
        </w:rPr>
        <w:t>Jetty</w:t>
      </w:r>
      <w:r w:rsidRPr="00AC4E0A">
        <w:rPr>
          <w:rFonts w:ascii="Times New Roman" w:eastAsiaTheme="minorEastAsia" w:hAnsi="Times New Roman"/>
          <w:color w:val="333333"/>
          <w:shd w:val="clear" w:color="auto" w:fill="FFFFFF"/>
        </w:rPr>
        <w:lastRenderedPageBreak/>
        <w:t>或</w:t>
      </w:r>
      <w:r w:rsidRPr="00AC4E0A">
        <w:rPr>
          <w:rFonts w:ascii="Times New Roman" w:eastAsiaTheme="minorEastAsia" w:hAnsi="Times New Roman"/>
          <w:color w:val="333333"/>
          <w:shd w:val="clear" w:color="auto" w:fill="FFFFFF"/>
        </w:rPr>
        <w:t>Tomcat</w:t>
      </w:r>
      <w:r w:rsidRPr="00AC4E0A">
        <w:rPr>
          <w:rFonts w:ascii="Times New Roman" w:eastAsiaTheme="minorEastAsia" w:hAnsi="Times New Roman"/>
          <w:color w:val="333333"/>
          <w:shd w:val="clear" w:color="auto" w:fill="FFFFFF"/>
        </w:rPr>
        <w:t>）之间或</w:t>
      </w:r>
      <w:r w:rsidRPr="00AC4E0A">
        <w:rPr>
          <w:rFonts w:ascii="Times New Roman" w:eastAsiaTheme="minorEastAsia" w:hAnsi="Times New Roman"/>
          <w:color w:val="333333"/>
          <w:shd w:val="clear" w:color="auto" w:fill="FFFFFF"/>
        </w:rPr>
        <w:t>JDBC API</w:t>
      </w:r>
      <w:r w:rsidRPr="00AC4E0A">
        <w:rPr>
          <w:rFonts w:ascii="Times New Roman" w:eastAsiaTheme="minorEastAsia" w:hAnsi="Times New Roman"/>
          <w:color w:val="333333"/>
          <w:shd w:val="clear" w:color="auto" w:fill="FFFFFF"/>
        </w:rPr>
        <w:t>与具体</w:t>
      </w:r>
      <w:r w:rsidRPr="00AC4E0A">
        <w:rPr>
          <w:rFonts w:ascii="Times New Roman" w:eastAsiaTheme="minorEastAsia" w:hAnsi="Times New Roman"/>
          <w:color w:val="333333"/>
          <w:shd w:val="clear" w:color="auto" w:fill="FFFFFF"/>
        </w:rPr>
        <w:t>JDBC</w:t>
      </w:r>
      <w:r w:rsidRPr="00AC4E0A">
        <w:rPr>
          <w:rFonts w:ascii="Times New Roman" w:eastAsiaTheme="minorEastAsia" w:hAnsi="Times New Roman"/>
          <w:color w:val="333333"/>
          <w:shd w:val="clear" w:color="auto" w:fill="FFFFFF"/>
        </w:rPr>
        <w:t>驱动程序之间的分离类似。</w:t>
      </w:r>
    </w:p>
    <w:p w:rsidR="002F3142" w:rsidRDefault="002F3142" w:rsidP="0084035D">
      <w:pPr>
        <w:pStyle w:val="af6"/>
        <w:jc w:val="both"/>
        <w:rPr>
          <w:rFonts w:ascii="Times New Roman" w:eastAsiaTheme="minorEastAsia" w:hAnsi="Times New Roman"/>
          <w:color w:val="333333"/>
          <w:shd w:val="clear" w:color="auto" w:fill="FFFFFF"/>
        </w:rPr>
      </w:pPr>
    </w:p>
    <w:p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6432" behindDoc="0" locked="0" layoutInCell="1" allowOverlap="1" wp14:anchorId="3B5BE993" wp14:editId="501C765B">
                <wp:simplePos x="0" y="0"/>
                <wp:positionH relativeFrom="margin">
                  <wp:posOffset>1693683</wp:posOffset>
                </wp:positionH>
                <wp:positionV relativeFrom="paragraph">
                  <wp:posOffset>154581</wp:posOffset>
                </wp:positionV>
                <wp:extent cx="2733261" cy="2305381"/>
                <wp:effectExtent l="0" t="0" r="10160" b="19050"/>
                <wp:wrapNone/>
                <wp:docPr id="1" name="组合 1"/>
                <wp:cNvGraphicFramePr/>
                <a:graphic xmlns:a="http://schemas.openxmlformats.org/drawingml/2006/main">
                  <a:graphicData uri="http://schemas.microsoft.com/office/word/2010/wordprocessingGroup">
                    <wpg:wgp>
                      <wpg:cNvGrpSpPr/>
                      <wpg:grpSpPr>
                        <a:xfrm>
                          <a:off x="0" y="0"/>
                          <a:ext cx="2733261"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rsidR="00D639DF" w:rsidRPr="00AB0A50" w:rsidRDefault="00D639D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687" y="347312"/>
                              <a:ext cx="923697" cy="258975"/>
                            </a:xfrm>
                            <a:prstGeom prst="rect">
                              <a:avLst/>
                            </a:prstGeom>
                            <a:solidFill>
                              <a:schemeClr val="lt1"/>
                            </a:solidFill>
                            <a:ln w="12700">
                              <a:solidFill>
                                <a:prstClr val="black"/>
                              </a:solidFill>
                            </a:ln>
                          </wps:spPr>
                          <wps:txbx>
                            <w:txbxContent>
                              <w:p w:rsidR="00D639DF" w:rsidRPr="00AB0A50" w:rsidRDefault="00D639DF"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00" y="1291593"/>
                              <a:ext cx="893834" cy="248972"/>
                            </a:xfrm>
                            <a:prstGeom prst="rect">
                              <a:avLst/>
                            </a:prstGeom>
                            <a:solidFill>
                              <a:schemeClr val="lt1"/>
                            </a:solidFill>
                            <a:ln w="6350">
                              <a:solidFill>
                                <a:prstClr val="black"/>
                              </a:solidFill>
                            </a:ln>
                          </wps:spPr>
                          <wps:txbx>
                            <w:txbxContent>
                              <w:p w:rsidR="00D639DF" w:rsidRPr="00AB0A50" w:rsidRDefault="00D639DF" w:rsidP="002F3142">
                                <w:pPr>
                                  <w:ind w:left="420" w:firstLine="0"/>
                                  <w:rPr>
                                    <w:b/>
                                    <w:sz w:val="24"/>
                                    <w:szCs w:val="24"/>
                                  </w:rPr>
                                </w:pPr>
                                <w:r w:rsidRPr="00AB0A50">
                                  <w:rPr>
                                    <w:rFonts w:hint="eastAsia"/>
                                    <w:b/>
                                    <w:sz w:val="24"/>
                                    <w:szCs w:val="24"/>
                                  </w:rPr>
                                  <w:t>Ex</w:t>
                                </w:r>
                                <w:r w:rsidRPr="00AB0A50">
                                  <w:rPr>
                                    <w:b/>
                                    <w:sz w:val="24"/>
                                    <w:szCs w:val="24"/>
                                  </w:rPr>
                                  <w:t>tensions</w:t>
                                </w:r>
                              </w:p>
                              <w:p w:rsidR="00D639DF" w:rsidRDefault="00D639DF"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3B5BE993" id="组合 1" o:spid="_x0000_s1048" style="position:absolute;left:0;text-align:left;margin-left:133.35pt;margin-top:12.15pt;width:215.2pt;height:181.55pt;z-index:251666432;mso-position-horizontal-relative:margin;mso-width-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">
                <v:shape id="文本框 2" o:spid="_x0000_s1049"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rsidR="00D639DF" w:rsidRPr="00AB0A50" w:rsidRDefault="00D639D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050"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051"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052"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053" type="#_x0000_t202" style="position:absolute;left:10036;top:3473;width:9237;height:2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rsidR="00D639DF" w:rsidRPr="00AB0A50" w:rsidRDefault="00D639DF"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054" type="#_x0000_t202" style="position:absolute;left:10634;top:12915;width:8938;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rsidR="00D639DF" w:rsidRPr="00AB0A50" w:rsidRDefault="00D639DF" w:rsidP="002F3142">
                          <w:pPr>
                            <w:ind w:left="420" w:firstLine="0"/>
                            <w:rPr>
                              <w:b/>
                              <w:sz w:val="24"/>
                              <w:szCs w:val="24"/>
                            </w:rPr>
                          </w:pPr>
                          <w:r w:rsidRPr="00AB0A50">
                            <w:rPr>
                              <w:rFonts w:hint="eastAsia"/>
                              <w:b/>
                              <w:sz w:val="24"/>
                              <w:szCs w:val="24"/>
                            </w:rPr>
                            <w:t>Ex</w:t>
                          </w:r>
                          <w:r w:rsidRPr="00AB0A50">
                            <w:rPr>
                              <w:b/>
                              <w:sz w:val="24"/>
                              <w:szCs w:val="24"/>
                            </w:rPr>
                            <w:t>tensions</w:t>
                          </w:r>
                        </w:p>
                        <w:p w:rsidR="00D639DF" w:rsidRDefault="00D639DF" w:rsidP="002F3142">
                          <w:pPr>
                            <w:ind w:firstLine="420"/>
                          </w:pPr>
                        </w:p>
                      </w:txbxContent>
                    </v:textbox>
                  </v:shape>
                  <v:line id="直接连接符 8" o:spid="_x0000_s1055"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056"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rsidR="00812D11" w:rsidRPr="00623470" w:rsidRDefault="00812D11" w:rsidP="00812D11">
      <w:pPr>
        <w:pStyle w:val="af6"/>
        <w:rPr>
          <w:rFonts w:asciiTheme="minorEastAsia" w:eastAsiaTheme="minorEastAsia" w:hAnsiTheme="minorEastAsia" w:cs="Arial"/>
          <w:color w:val="333333"/>
          <w:shd w:val="clear" w:color="auto" w:fill="FFFFFF"/>
        </w:rPr>
      </w:pPr>
    </w:p>
    <w:p w:rsidR="00812D11" w:rsidRPr="00623470" w:rsidRDefault="00812D11" w:rsidP="00812D11">
      <w:pPr>
        <w:ind w:firstLine="480"/>
        <w:rPr>
          <w:rFonts w:asciiTheme="minorEastAsia" w:hAnsiTheme="minorEastAsia" w:cs="Arial"/>
          <w:color w:val="333333"/>
          <w:sz w:val="24"/>
          <w:szCs w:val="24"/>
          <w:shd w:val="clear" w:color="auto" w:fill="FFFFFF"/>
          <w:lang w:val="x-none"/>
        </w:rPr>
      </w:pPr>
    </w:p>
    <w:p w:rsidR="00812D11" w:rsidRDefault="00812D11" w:rsidP="00812D11">
      <w:pPr>
        <w:ind w:firstLine="420"/>
      </w:pPr>
    </w:p>
    <w:p w:rsidR="00812D11" w:rsidRDefault="00812D11" w:rsidP="00812D11">
      <w:pPr>
        <w:ind w:firstLine="420"/>
      </w:pPr>
    </w:p>
    <w:p w:rsidR="00812D11" w:rsidRDefault="00812D11" w:rsidP="00DB7801">
      <w:pPr>
        <w:ind w:left="0"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2F3142" w:rsidRDefault="002F3142" w:rsidP="00812D11">
      <w:pPr>
        <w:pStyle w:val="af3"/>
        <w:ind w:firstLine="420"/>
        <w:jc w:val="center"/>
        <w:rPr>
          <w:rFonts w:ascii="楷体" w:eastAsia="楷体" w:hAnsi="楷体"/>
          <w:sz w:val="21"/>
          <w:szCs w:val="21"/>
        </w:rPr>
      </w:pPr>
    </w:p>
    <w:p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Pr="003A367A">
        <w:rPr>
          <w:rFonts w:ascii="楷体" w:eastAsia="楷体" w:hAnsi="楷体"/>
          <w:sz w:val="21"/>
          <w:szCs w:val="21"/>
        </w:rPr>
        <w:fldChar w:fldCharType="begin"/>
      </w:r>
      <w:r w:rsidRPr="003A367A">
        <w:rPr>
          <w:rFonts w:ascii="楷体" w:eastAsia="楷体" w:hAnsi="楷体"/>
          <w:sz w:val="21"/>
          <w:szCs w:val="21"/>
        </w:rPr>
        <w:instrText xml:space="preserve"> </w:instrText>
      </w:r>
      <w:r w:rsidRPr="003A367A">
        <w:rPr>
          <w:rFonts w:ascii="楷体" w:eastAsia="楷体" w:hAnsi="楷体" w:hint="eastAsia"/>
          <w:sz w:val="21"/>
          <w:szCs w:val="21"/>
        </w:rPr>
        <w:instrText>SEQ 图_2- \* ARABIC</w:instrText>
      </w:r>
      <w:r w:rsidRPr="003A367A">
        <w:rPr>
          <w:rFonts w:ascii="楷体" w:eastAsia="楷体" w:hAnsi="楷体"/>
          <w:sz w:val="21"/>
          <w:szCs w:val="21"/>
        </w:rPr>
        <w:instrText xml:space="preserve"> </w:instrText>
      </w:r>
      <w:r w:rsidRPr="003A367A">
        <w:rPr>
          <w:rFonts w:ascii="楷体" w:eastAsia="楷体" w:hAnsi="楷体"/>
          <w:sz w:val="21"/>
          <w:szCs w:val="21"/>
        </w:rPr>
        <w:fldChar w:fldCharType="separate"/>
      </w:r>
      <w:r>
        <w:rPr>
          <w:rFonts w:ascii="楷体" w:eastAsia="楷体" w:hAnsi="楷体"/>
          <w:noProof/>
          <w:sz w:val="21"/>
          <w:szCs w:val="21"/>
        </w:rPr>
        <w:t>3</w:t>
      </w:r>
      <w:r w:rsidRPr="003A367A">
        <w:rPr>
          <w:rFonts w:ascii="楷体" w:eastAsia="楷体" w:hAnsi="楷体"/>
          <w:sz w:val="21"/>
          <w:szCs w:val="21"/>
        </w:rPr>
        <w:fldChar w:fldCharType="end"/>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rsidR="00812D11" w:rsidRPr="00AC4E0A" w:rsidRDefault="00812D11" w:rsidP="00812D11">
      <w:pPr>
        <w:ind w:firstLine="420"/>
      </w:pPr>
    </w:p>
    <w:p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rsidR="00812D11" w:rsidRPr="00AC4E0A" w:rsidRDefault="00812D11" w:rsidP="002F3142">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Pr="00AC4E0A">
        <w:rPr>
          <w:rFonts w:ascii="Times New Roman" w:eastAsiaTheme="minorEastAsia" w:hAnsi="Times New Roman" w:cs="Times New Roman"/>
          <w:color w:val="333333"/>
          <w:kern w:val="2"/>
          <w:shd w:val="clear" w:color="auto" w:fill="FFFFFF"/>
          <w:lang w:val="x-none"/>
        </w:rPr>
        <w:t>logback-core,logback-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5" w:tgtFrame="_blank" w:history="1">
        <w:r w:rsidRPr="00AC4E0A">
          <w:rPr>
            <w:rFonts w:ascii="Times New Roman" w:eastAsiaTheme="minorEastAsia" w:hAnsi="Times New Roman" w:cs="Times New Roman"/>
            <w:color w:val="333333"/>
            <w:kern w:val="2"/>
            <w:shd w:val="clear" w:color="auto" w:fill="FFFFFF"/>
            <w:lang w:val="x-none"/>
          </w:rPr>
          <w:t>SLF4J API</w:t>
        </w:r>
      </w:hyperlink>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使开发者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Pr="00AC4E0A">
        <w:rPr>
          <w:rFonts w:ascii="Times New Roman" w:eastAsiaTheme="minorEastAsia" w:hAnsi="Times New Roman" w:cs="Times New Roman"/>
          <w:color w:val="333333"/>
          <w:kern w:val="2"/>
          <w:shd w:val="clear" w:color="auto" w:fill="FFFFFF"/>
          <w:lang w:val="x-none"/>
        </w:rPr>
        <w:t>JDK14-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结合使用，</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The Simple Logging Facade for Java</w:t>
      </w:r>
      <w:r w:rsidRPr="00AC4E0A">
        <w:rPr>
          <w:rFonts w:ascii="Times New Roman" w:eastAsiaTheme="minorEastAsia" w:hAnsi="Times New Roman" w:cs="Times New Roman"/>
          <w:color w:val="333333"/>
          <w:kern w:val="2"/>
          <w:shd w:val="clear" w:color="auto" w:fill="FFFFFF"/>
          <w:lang w:val="x-none"/>
        </w:rPr>
        <w:t>的简称，是一个简单的日志门面抽象框架，它本身只提供了日志</w:t>
      </w:r>
      <w:r w:rsidRPr="00AC4E0A">
        <w:rPr>
          <w:rFonts w:ascii="Times New Roman" w:eastAsiaTheme="minorEastAsia" w:hAnsi="Times New Roman" w:cs="Times New Roman"/>
          <w:color w:val="333333"/>
          <w:kern w:val="2"/>
          <w:shd w:val="clear" w:color="auto" w:fill="FFFFFF"/>
          <w:lang w:val="x-none"/>
        </w:rPr>
        <w:t>Facade API</w:t>
      </w:r>
      <w:r w:rsidRPr="00AC4E0A">
        <w:rPr>
          <w:rFonts w:ascii="Times New Roman" w:eastAsiaTheme="minorEastAsia" w:hAnsi="Times New Roman" w:cs="Times New Roman"/>
          <w:color w:val="333333"/>
          <w:kern w:val="2"/>
          <w:shd w:val="clear" w:color="auto" w:fill="FFFFFF"/>
          <w:lang w:val="x-none"/>
        </w:rPr>
        <w:t>和一个简单的日志类实现。</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将日志分为</w:t>
      </w:r>
      <w:r w:rsidRPr="00AC4E0A">
        <w:rPr>
          <w:rFonts w:ascii="Times New Roman" w:eastAsiaTheme="minorEastAsia" w:hAnsi="Times New Roman" w:cs="Times New Roman"/>
          <w:color w:val="333333"/>
          <w:kern w:val="2"/>
          <w:shd w:val="clear" w:color="auto" w:fill="FFFFFF"/>
          <w:lang w:val="x-none"/>
        </w:rPr>
        <w:t>TRACE</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DEBU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INFO</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WARN</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ERROR</w:t>
      </w:r>
      <w:r w:rsidRPr="00AC4E0A">
        <w:rPr>
          <w:rFonts w:ascii="Times New Roman" w:eastAsiaTheme="minorEastAsia" w:hAnsi="Times New Roman" w:cs="Times New Roman"/>
          <w:color w:val="333333"/>
          <w:kern w:val="2"/>
          <w:shd w:val="clear" w:color="auto" w:fill="FFFFFF"/>
          <w:lang w:val="x-none"/>
        </w:rPr>
        <w:t>等五个级别，可以把日志按照级别的高低，记录到相应级别的日志文件中。</w:t>
      </w:r>
    </w:p>
    <w:p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rsidR="00812D11" w:rsidRDefault="00812D11" w:rsidP="002F3142">
      <w:pPr>
        <w:spacing w:line="288" w:lineRule="auto"/>
        <w:ind w:left="0" w:firstLineChars="200" w:firstLine="420"/>
        <w:jc w:val="both"/>
      </w:pPr>
    </w:p>
    <w:p w:rsidR="00812D11" w:rsidRDefault="00812D11" w:rsidP="002F3142">
      <w:pPr>
        <w:spacing w:line="288" w:lineRule="auto"/>
        <w:ind w:left="0" w:firstLineChars="200" w:firstLine="420"/>
        <w:jc w:val="both"/>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D23FEE" w:rsidRDefault="00D23FEE" w:rsidP="00812D11">
      <w:pPr>
        <w:ind w:firstLine="420"/>
      </w:pPr>
    </w:p>
    <w:p w:rsidR="00D23FEE" w:rsidRDefault="00D23FEE" w:rsidP="00812D11">
      <w:pPr>
        <w:ind w:firstLine="420"/>
      </w:pPr>
    </w:p>
    <w:p w:rsidR="00D23FEE" w:rsidRDefault="00D23FEE" w:rsidP="00812D11">
      <w:pPr>
        <w:ind w:firstLine="420"/>
      </w:pPr>
    </w:p>
    <w:p w:rsidR="00812D11" w:rsidRDefault="00812D11" w:rsidP="00812D11">
      <w:pPr>
        <w:ind w:firstLine="420"/>
      </w:pPr>
    </w:p>
    <w:p w:rsidR="00812D11" w:rsidRDefault="00812D11" w:rsidP="00DB7801">
      <w:pPr>
        <w:pStyle w:val="a3"/>
        <w:tabs>
          <w:tab w:val="center" w:pos="4473"/>
          <w:tab w:val="left" w:pos="5820"/>
        </w:tabs>
        <w:spacing w:line="288" w:lineRule="auto"/>
        <w:ind w:left="0" w:firstLineChars="0" w:firstLine="0"/>
        <w:rPr>
          <w:rFonts w:ascii="黑体" w:hAnsi="黑体"/>
          <w:szCs w:val="30"/>
        </w:rPr>
      </w:pPr>
      <w:bookmarkStart w:id="34" w:name="_Toc482551338"/>
      <w:bookmarkStart w:id="35" w:name="_Toc482553645"/>
      <w:bookmarkStart w:id="36" w:name="_Toc482563255"/>
      <w:r w:rsidRPr="006C1707">
        <w:rPr>
          <w:rFonts w:ascii="黑体" w:hAnsi="黑体" w:hint="eastAsia"/>
          <w:szCs w:val="30"/>
        </w:rPr>
        <w:lastRenderedPageBreak/>
        <w:t xml:space="preserve">第三章 </w:t>
      </w:r>
      <w:r w:rsidRPr="006C1707">
        <w:rPr>
          <w:rFonts w:ascii="黑体" w:hAnsi="黑体"/>
          <w:szCs w:val="30"/>
        </w:rPr>
        <w:t>SDN</w:t>
      </w:r>
      <w:r w:rsidRPr="006C1707">
        <w:rPr>
          <w:rFonts w:ascii="黑体" w:hAnsi="黑体" w:hint="eastAsia"/>
          <w:szCs w:val="30"/>
        </w:rPr>
        <w:t>访问控制系统的设计</w:t>
      </w:r>
      <w:bookmarkEnd w:id="34"/>
      <w:bookmarkEnd w:id="35"/>
      <w:bookmarkEnd w:id="36"/>
    </w:p>
    <w:p w:rsidR="00812D11" w:rsidRPr="006D19AA"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7" w:name="_Toc482551339"/>
      <w:bookmarkStart w:id="38" w:name="_Toc482553646"/>
      <w:bookmarkStart w:id="39" w:name="_Toc482563256"/>
      <w:r w:rsidRPr="006D19AA">
        <w:rPr>
          <w:rFonts w:ascii="黑体" w:hAnsi="黑体"/>
          <w:sz w:val="28"/>
          <w:szCs w:val="28"/>
        </w:rPr>
        <w:t>3.1</w:t>
      </w:r>
      <w:r w:rsidRPr="006D19AA">
        <w:rPr>
          <w:rFonts w:ascii="黑体" w:hAnsi="黑体" w:hint="eastAsia"/>
          <w:sz w:val="28"/>
          <w:szCs w:val="28"/>
        </w:rPr>
        <w:t xml:space="preserve"> 需求分析</w:t>
      </w:r>
      <w:bookmarkEnd w:id="37"/>
      <w:bookmarkEnd w:id="38"/>
      <w:bookmarkEnd w:id="39"/>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SDN</w:t>
      </w:r>
      <w:r w:rsidRPr="00220D86">
        <w:rPr>
          <w:rFonts w:ascii="Times New Roman" w:hAnsi="Times New Roman" w:cs="Times New Roman"/>
          <w:sz w:val="24"/>
          <w:szCs w:val="24"/>
        </w:rPr>
        <w:t>网络应用程序和控制器之间的交互在整个北界接口</w:t>
      </w:r>
      <w:r w:rsidRPr="00220D86">
        <w:rPr>
          <w:rFonts w:ascii="Times New Roman" w:hAnsi="Times New Roman" w:cs="Times New Roman"/>
          <w:sz w:val="24"/>
          <w:szCs w:val="24"/>
        </w:rPr>
        <w:t>(NBI)</w:t>
      </w:r>
      <w:r w:rsidRPr="00220D86">
        <w:rPr>
          <w:rFonts w:ascii="Times New Roman" w:hAnsi="Times New Roman" w:cs="Times New Roman"/>
          <w:sz w:val="24"/>
          <w:szCs w:val="24"/>
        </w:rPr>
        <w:t>中进行。目前，各类控制器在北向接口</w:t>
      </w:r>
      <w:r w:rsidRPr="00220D86">
        <w:rPr>
          <w:rFonts w:ascii="Times New Roman" w:hAnsi="Times New Roman" w:cs="Times New Roman"/>
          <w:sz w:val="24"/>
          <w:szCs w:val="24"/>
        </w:rPr>
        <w:t>(NBI)</w:t>
      </w:r>
      <w:r w:rsidRPr="00220D86">
        <w:rPr>
          <w:rFonts w:ascii="Times New Roman" w:hAnsi="Times New Roman" w:cs="Times New Roman"/>
          <w:sz w:val="24"/>
          <w:szCs w:val="24"/>
        </w:rPr>
        <w:t>方面没有统一的规范，具有的安全防范措施较少。通过北向接口</w:t>
      </w:r>
      <w:r w:rsidRPr="00220D86">
        <w:rPr>
          <w:rFonts w:ascii="Times New Roman" w:hAnsi="Times New Roman" w:cs="Times New Roman"/>
          <w:sz w:val="24"/>
          <w:szCs w:val="24"/>
        </w:rPr>
        <w:t>(NBI)</w:t>
      </w:r>
      <w:r w:rsidRPr="00220D86">
        <w:rPr>
          <w:rFonts w:ascii="Times New Roman" w:hAnsi="Times New Roman" w:cs="Times New Roman"/>
          <w:sz w:val="24"/>
          <w:szCs w:val="24"/>
        </w:rPr>
        <w:t>暴露出来的漏洞，攻击者可以向控制器发起攻击，从而使得对来自应用层的安全威胁的防护工作变得尤为重要。应用程序通过北向接口与控制器进行交互主要包括两个方面：读取网络状态（</w:t>
      </w:r>
      <w:r w:rsidRPr="00220D86">
        <w:rPr>
          <w:rFonts w:ascii="Times New Roman" w:hAnsi="Times New Roman" w:cs="Times New Roman"/>
          <w:sz w:val="24"/>
          <w:szCs w:val="24"/>
        </w:rPr>
        <w:t>Reading Network State</w:t>
      </w:r>
      <w:r w:rsidRPr="00220D86">
        <w:rPr>
          <w:rFonts w:ascii="Times New Roman" w:hAnsi="Times New Roman" w:cs="Times New Roman"/>
          <w:sz w:val="24"/>
          <w:szCs w:val="24"/>
        </w:rPr>
        <w:t>）和写入网络策略（</w:t>
      </w:r>
      <w:r w:rsidRPr="00220D86">
        <w:rPr>
          <w:rFonts w:ascii="Times New Roman" w:hAnsi="Times New Roman" w:cs="Times New Roman"/>
          <w:sz w:val="24"/>
          <w:szCs w:val="24"/>
        </w:rPr>
        <w:t>Writing Network Policies</w:t>
      </w:r>
      <w:r w:rsidRPr="00220D86">
        <w:rPr>
          <w:rFonts w:ascii="Times New Roman" w:hAnsi="Times New Roman" w:cs="Times New Roman"/>
          <w:sz w:val="24"/>
          <w:szCs w:val="24"/>
        </w:rPr>
        <w:t>）。所面临的基本的安全问题是恶意应用程序随意访问网络状态信息和操纵网络流量，破坏网络的正常状态，威胁网络安全。针对这种情况，通过对控制器上应用程序的访问权限分析，设计一种细粒度的</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本系统需要对</w:t>
      </w:r>
      <w:r w:rsidRPr="00220D86">
        <w:rPr>
          <w:rFonts w:ascii="Times New Roman" w:hAnsi="Times New Roman" w:cs="Times New Roman"/>
          <w:sz w:val="24"/>
          <w:szCs w:val="24"/>
        </w:rPr>
        <w:t>SDN</w:t>
      </w:r>
      <w:r w:rsidRPr="00220D86">
        <w:rPr>
          <w:rFonts w:ascii="Times New Roman" w:hAnsi="Times New Roman" w:cs="Times New Roman"/>
          <w:sz w:val="24"/>
          <w:szCs w:val="24"/>
        </w:rPr>
        <w:t>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Pr="00220D86">
        <w:rPr>
          <w:rFonts w:ascii="Times New Roman" w:hAnsi="Times New Roman" w:cs="Times New Roman"/>
          <w:sz w:val="24"/>
          <w:szCs w:val="24"/>
        </w:rPr>
        <w:t>UI</w:t>
      </w:r>
      <w:r w:rsidRPr="00220D86">
        <w:rPr>
          <w:rFonts w:ascii="Times New Roman" w:hAnsi="Times New Roman" w:cs="Times New Roman"/>
          <w:sz w:val="24"/>
          <w:szCs w:val="24"/>
        </w:rPr>
        <w:t>界面查看控制器上接入的所有应用的状态信息，进行相应的操作。</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lastRenderedPageBreak/>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0" w:name="_Toc482551340"/>
      <w:bookmarkStart w:id="41" w:name="_Toc482553647"/>
      <w:bookmarkStart w:id="42" w:name="_Toc482563257"/>
      <w:r w:rsidRPr="006D19AA">
        <w:rPr>
          <w:rFonts w:ascii="黑体" w:hAnsi="黑体"/>
          <w:sz w:val="28"/>
          <w:szCs w:val="28"/>
        </w:rPr>
        <w:t>3.2</w:t>
      </w:r>
      <w:r w:rsidRPr="006D19AA">
        <w:rPr>
          <w:rFonts w:ascii="黑体" w:hAnsi="黑体" w:hint="eastAsia"/>
          <w:sz w:val="28"/>
          <w:szCs w:val="28"/>
        </w:rPr>
        <w:t xml:space="preserve"> 总体设计</w:t>
      </w:r>
      <w:bookmarkStart w:id="43" w:name="_Toc482551341"/>
      <w:bookmarkEnd w:id="40"/>
      <w:bookmarkEnd w:id="41"/>
      <w:bookmarkEnd w:id="42"/>
    </w:p>
    <w:p w:rsidR="00812D11" w:rsidRPr="00003E6A" w:rsidRDefault="00812D11" w:rsidP="00DB7801">
      <w:pPr>
        <w:pStyle w:val="a3"/>
        <w:tabs>
          <w:tab w:val="center" w:pos="4473"/>
          <w:tab w:val="left" w:pos="5820"/>
        </w:tabs>
        <w:spacing w:before="0" w:after="0" w:line="288" w:lineRule="auto"/>
        <w:ind w:left="0" w:firstLine="482"/>
        <w:jc w:val="left"/>
        <w:outlineLvl w:val="2"/>
        <w:rPr>
          <w:rFonts w:ascii="黑体" w:hAnsi="黑体"/>
          <w:sz w:val="28"/>
          <w:szCs w:val="28"/>
        </w:rPr>
      </w:pPr>
      <w:bookmarkStart w:id="44" w:name="_Toc482553648"/>
      <w:bookmarkStart w:id="45" w:name="_Toc482563258"/>
      <w:r w:rsidRPr="00003E6A">
        <w:rPr>
          <w:rFonts w:ascii="黑体" w:hAnsi="黑体" w:cs="Times New Roman"/>
          <w:sz w:val="24"/>
          <w:szCs w:val="24"/>
        </w:rPr>
        <w:t xml:space="preserve">3.2.1 </w:t>
      </w:r>
      <w:r>
        <w:rPr>
          <w:rFonts w:ascii="黑体" w:hAnsi="黑体" w:cs="Times New Roman" w:hint="eastAsia"/>
          <w:sz w:val="24"/>
          <w:szCs w:val="24"/>
        </w:rPr>
        <w:t>框架</w:t>
      </w:r>
      <w:r w:rsidRPr="00003E6A">
        <w:rPr>
          <w:rFonts w:ascii="黑体" w:hAnsi="黑体" w:cs="Times New Roman"/>
          <w:sz w:val="24"/>
          <w:szCs w:val="24"/>
        </w:rPr>
        <w:t>设计</w:t>
      </w:r>
      <w:bookmarkEnd w:id="43"/>
      <w:bookmarkEnd w:id="44"/>
      <w:bookmarkEnd w:id="45"/>
    </w:p>
    <w:p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3-1所示：</w:t>
      </w:r>
    </w:p>
    <w:p w:rsidR="00812D11" w:rsidRDefault="00812D11"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7456" behindDoc="0" locked="0" layoutInCell="1" allowOverlap="1">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rsidR="00D639DF" w:rsidRPr="006311A8" w:rsidRDefault="00D639D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rsidR="00D639DF" w:rsidRPr="00851893" w:rsidRDefault="00D639D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D639DF" w:rsidRDefault="00D639DF" w:rsidP="00A64A1C">
                                  <w:pPr>
                                    <w:ind w:left="0" w:firstLine="420"/>
                                    <w:jc w:val="center"/>
                                  </w:pPr>
                                </w:p>
                                <w:p w:rsidR="00D639DF" w:rsidRDefault="00D639DF"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rsidR="00D639DF" w:rsidRPr="00851893" w:rsidRDefault="00D639D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rsidR="00D639DF" w:rsidRPr="00851893" w:rsidRDefault="00D639D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rsidR="00D639DF" w:rsidRPr="00851893" w:rsidRDefault="00D639DF"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rsidR="00D639DF" w:rsidRDefault="00D639DF"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rsidR="00D639DF" w:rsidRPr="00220D86"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rsidR="00D639DF" w:rsidRPr="000C42E1"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rsidR="00D639DF" w:rsidRDefault="00D639DF"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rsidR="00D639DF" w:rsidRDefault="00D639D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D639DF" w:rsidRPr="003F0375" w:rsidRDefault="00D639D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rsidR="00D639DF" w:rsidRDefault="00D639DF"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rsidR="00D639DF" w:rsidRPr="000C42E1" w:rsidRDefault="00D639DF"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rsidR="00D639DF" w:rsidRDefault="00D639DF"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组合 34" o:spid="_x0000_s1057" style="position:absolute;left:0;text-align:left;margin-left:0;margin-top:.75pt;width:398.3pt;height:478.9pt;z-index:251667456;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s9JTvTIIAADMRQAADgAAAAAAAAAAAAAAAAAuAgAA&#10;ZHJzL2Uyb0RvYy54bWxQSwECLQAUAAYACAAAACEAIycua94AAAAGAQAADwAAAAAAAAAAAAAAAACM&#10;CgAAZHJzL2Rvd25yZXYueG1sUEsFBgAAAAAEAAQA8wAAAJcLAAAAAA==&#10;">
                <v:shape id="文本框 35" o:spid="_x0000_s1058"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rsidR="00D639DF" w:rsidRPr="006311A8" w:rsidRDefault="00D639D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59"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60"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61"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rsidR="00D639DF" w:rsidRPr="00851893" w:rsidRDefault="00D639D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D639DF" w:rsidRDefault="00D639DF" w:rsidP="00A64A1C">
                            <w:pPr>
                              <w:ind w:left="0" w:firstLine="420"/>
                              <w:jc w:val="center"/>
                            </w:pPr>
                          </w:p>
                          <w:p w:rsidR="00D639DF" w:rsidRDefault="00D639DF" w:rsidP="00A64A1C">
                            <w:pPr>
                              <w:ind w:left="0" w:firstLine="420"/>
                              <w:jc w:val="center"/>
                            </w:pPr>
                          </w:p>
                        </w:txbxContent>
                      </v:textbox>
                    </v:shape>
                    <v:group id="组合 39" o:spid="_x0000_s1062"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63"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rsidR="00D639DF" w:rsidRPr="00851893" w:rsidRDefault="00D639D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64"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权限管理页面</w:t>
                              </w:r>
                            </w:p>
                          </w:txbxContent>
                        </v:textbox>
                      </v:shape>
                      <v:shape id="文本框 42" o:spid="_x0000_s1065"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rsidR="00D639DF" w:rsidRPr="00851893" w:rsidRDefault="00D639D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66"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应用身份信息管理页面</w:t>
                              </w:r>
                            </w:p>
                          </w:txbxContent>
                        </v:textbox>
                      </v:shape>
                      <v:shape id="文本框 44" o:spid="_x0000_s1067"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访问控制策略创建页面</w:t>
                              </w:r>
                            </w:p>
                          </w:txbxContent>
                        </v:textbox>
                      </v:shape>
                    </v:group>
                  </v:group>
                  <v:group id="组合 45" o:spid="_x0000_s1068"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69"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rsidR="00D639DF" w:rsidRPr="00851893" w:rsidRDefault="00D639DF"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070"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71"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rsidR="00D639DF" w:rsidRDefault="00D639DF" w:rsidP="00A64A1C">
                              <w:pPr>
                                <w:ind w:left="0" w:firstLine="480"/>
                                <w:jc w:val="center"/>
                              </w:pPr>
                              <w:r>
                                <w:rPr>
                                  <w:rFonts w:ascii="宋体" w:eastAsia="宋体" w:hAnsi="宋体" w:hint="eastAsia"/>
                                  <w:sz w:val="24"/>
                                  <w:szCs w:val="24"/>
                                </w:rPr>
                                <w:t>信息交互模块</w:t>
                              </w:r>
                            </w:p>
                          </w:txbxContent>
                        </v:textbox>
                      </v:shape>
                      <v:shape id="文本框 49" o:spid="_x0000_s1072"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rsidR="00D639DF" w:rsidRPr="00220D86"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073"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rsidR="00D639DF" w:rsidRPr="000C42E1"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rsidR="00D639DF" w:rsidRDefault="00D639DF" w:rsidP="00A64A1C">
                              <w:pPr>
                                <w:ind w:left="0" w:firstLine="420"/>
                              </w:pPr>
                            </w:p>
                          </w:txbxContent>
                        </v:textbox>
                      </v:shape>
                      <v:shape id="文本框 51" o:spid="_x0000_s1074"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rsidR="00D639DF" w:rsidRDefault="00D639D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D639DF" w:rsidRPr="003F0375" w:rsidRDefault="00D639D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75"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rsidR="00D639DF" w:rsidRDefault="00D639DF" w:rsidP="00A64A1C">
                              <w:pPr>
                                <w:ind w:left="0" w:firstLine="480"/>
                              </w:pPr>
                              <w:r>
                                <w:rPr>
                                  <w:rFonts w:ascii="宋体" w:eastAsia="宋体" w:hAnsi="宋体" w:hint="eastAsia"/>
                                  <w:sz w:val="24"/>
                                  <w:szCs w:val="24"/>
                                </w:rPr>
                                <w:t>身份认证模块</w:t>
                              </w:r>
                            </w:p>
                          </w:txbxContent>
                        </v:textbox>
                      </v:shape>
                      <v:shape id="文本框 53" o:spid="_x0000_s1076"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权限检查模块</w:t>
                              </w:r>
                            </w:p>
                          </w:txbxContent>
                        </v:textbox>
                      </v:shape>
                      <v:shape id="文本框 54" o:spid="_x0000_s1077"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日志记录模块</w:t>
                              </w:r>
                            </w:p>
                          </w:txbxContent>
                        </v:textbox>
                      </v:shape>
                    </v:group>
                  </v:group>
                  <v:group id="组合 55" o:spid="_x0000_s1078"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79"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rsidR="00D639DF" w:rsidRPr="000C42E1" w:rsidRDefault="00D639DF"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080"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rsidR="00D639DF" w:rsidRDefault="00D639DF" w:rsidP="00A64A1C">
                            <w:pPr>
                              <w:ind w:left="0" w:firstLine="480"/>
                              <w:jc w:val="center"/>
                            </w:pPr>
                            <w:r>
                              <w:rPr>
                                <w:rFonts w:ascii="宋体" w:eastAsia="宋体" w:hAnsi="宋体" w:hint="eastAsia"/>
                                <w:sz w:val="24"/>
                                <w:szCs w:val="24"/>
                              </w:rPr>
                              <w:t>内存数据库模块</w:t>
                            </w:r>
                          </w:p>
                        </w:txbxContent>
                      </v:textbox>
                    </v:shape>
                  </v:group>
                  <v:shape id="上下箭头 58" o:spid="_x0000_s1081"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82"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Pr>
          <w:rFonts w:ascii="楷体" w:eastAsia="楷体" w:hAnsi="楷体" w:cs="Times New Roman"/>
          <w:noProof/>
        </w:rPr>
        <w:t>1</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层完成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2563259"/>
      <w:r w:rsidRPr="006D19AA">
        <w:rPr>
          <w:rFonts w:ascii="黑体" w:eastAsia="黑体" w:hAnsi="黑体" w:cs="Times New Roman"/>
          <w:b/>
          <w:sz w:val="24"/>
          <w:szCs w:val="24"/>
        </w:rPr>
        <w:t>3</w:t>
      </w:r>
      <w:r>
        <w:rPr>
          <w:rFonts w:ascii="黑体" w:eastAsia="黑体" w:hAnsi="黑体" w:cs="Times New Roman"/>
          <w:b/>
          <w:sz w:val="24"/>
          <w:szCs w:val="24"/>
        </w:rPr>
        <w:t>.2.2</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rsidR="00812D11" w:rsidRPr="0076413B" w:rsidRDefault="00812D11" w:rsidP="0076413B">
      <w:pPr>
        <w:spacing w:line="288" w:lineRule="auto"/>
        <w:ind w:leftChars="201" w:left="841" w:hangingChars="174" w:hanging="419"/>
        <w:outlineLvl w:val="3"/>
        <w:rPr>
          <w:rFonts w:ascii="黑体" w:eastAsia="黑体" w:hAnsi="黑体" w:cs="Times New Roman"/>
          <w:b/>
          <w:sz w:val="24"/>
          <w:szCs w:val="24"/>
        </w:rPr>
      </w:pPr>
      <w:r w:rsidRPr="0076413B">
        <w:rPr>
          <w:rFonts w:ascii="黑体" w:eastAsia="黑体" w:hAnsi="黑体" w:cs="Times New Roman" w:hint="eastAsia"/>
          <w:b/>
          <w:sz w:val="24"/>
          <w:szCs w:val="24"/>
        </w:rPr>
        <w:t xml:space="preserve">3.2.2.1 </w:t>
      </w:r>
      <w:r w:rsidRPr="0076413B">
        <w:rPr>
          <w:rFonts w:ascii="黑体" w:eastAsia="黑体" w:hAnsi="黑体" w:cs="Times New Roman"/>
          <w:b/>
          <w:sz w:val="24"/>
          <w:szCs w:val="24"/>
        </w:rPr>
        <w:t>前端视图层</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层负责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rsidR="00812D11" w:rsidRPr="009865A0" w:rsidRDefault="00812D11" w:rsidP="009865A0">
      <w:pPr>
        <w:spacing w:line="288" w:lineRule="auto"/>
        <w:ind w:leftChars="201" w:left="841" w:hangingChars="174" w:hanging="419"/>
        <w:outlineLvl w:val="3"/>
        <w:rPr>
          <w:rFonts w:ascii="黑体" w:eastAsia="黑体" w:hAnsi="黑体" w:cs="Times New Roman"/>
          <w:b/>
          <w:sz w:val="24"/>
          <w:szCs w:val="24"/>
        </w:rPr>
      </w:pPr>
      <w:r w:rsidRPr="009865A0">
        <w:rPr>
          <w:rFonts w:ascii="黑体" w:eastAsia="黑体" w:hAnsi="黑体" w:cs="Times New Roman"/>
          <w:b/>
          <w:sz w:val="24"/>
          <w:szCs w:val="24"/>
        </w:rPr>
        <w:t>3.2.2.2 逻辑控制层</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w:t>
      </w:r>
      <w:r w:rsidRPr="00981035">
        <w:rPr>
          <w:rFonts w:ascii="Times New Roman" w:hAnsi="Times New Roman" w:cs="Times New Roman"/>
          <w:sz w:val="24"/>
          <w:szCs w:val="24"/>
        </w:rPr>
        <w:lastRenderedPageBreak/>
        <w:t>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rsidR="00812D11"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p>
    <w:p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 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rsidTr="00DD59F0">
        <w:trPr>
          <w:trHeight w:val="497"/>
        </w:trPr>
        <w:tc>
          <w:tcPr>
            <w:tcW w:w="910" w:type="dxa"/>
          </w:tcPr>
          <w:p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rsidR="009865A0" w:rsidRDefault="009865A0" w:rsidP="00DD59F0">
      <w:pPr>
        <w:ind w:left="0" w:firstLine="0"/>
        <w:rPr>
          <w:rFonts w:ascii="Times New Roman" w:eastAsia="宋体" w:hAnsi="Times New Roman" w:cs="Times New Roman"/>
          <w:sz w:val="24"/>
          <w:szCs w:val="24"/>
        </w:rPr>
      </w:pPr>
    </w:p>
    <w:p w:rsidR="009865A0" w:rsidRPr="00DD59F0" w:rsidRDefault="009865A0" w:rsidP="00DD59F0">
      <w:pPr>
        <w:spacing w:line="288" w:lineRule="auto"/>
        <w:ind w:left="0" w:firstLineChars="200" w:firstLine="480"/>
        <w:jc w:val="both"/>
        <w:rPr>
          <w:rFonts w:ascii="Times New Roman" w:hAnsi="Times New Roman" w:cs="Times New Roman"/>
          <w:sz w:val="24"/>
          <w:szCs w:val="24"/>
        </w:rPr>
      </w:pP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Pr="00291949">
        <w:rPr>
          <w:rFonts w:ascii="Times New Roman" w:hAnsi="Times New Roman" w:cs="Times New Roman"/>
          <w:sz w:val="24"/>
          <w:szCs w:val="24"/>
        </w:rPr>
        <w:t xml:space="preserve">Wen </w:t>
      </w:r>
      <w:r w:rsidRPr="00291949">
        <w:rPr>
          <w:rFonts w:ascii="Times New Roman" w:hAnsi="Times New Roman" w:cs="Times New Roman"/>
          <w:sz w:val="24"/>
          <w:szCs w:val="24"/>
        </w:rPr>
        <w:t>等人在论文《</w:t>
      </w:r>
      <w:r w:rsidRPr="00291949">
        <w:rPr>
          <w:rFonts w:ascii="Times New Roman" w:hAnsi="Times New Roman" w:cs="Times New Roman"/>
          <w:sz w:val="24"/>
          <w:szCs w:val="24"/>
        </w:rPr>
        <w:t>Towards a Secure Controller Platform for Open Flow Applications</w:t>
      </w:r>
      <w:r w:rsidRPr="00291949">
        <w:rPr>
          <w:rFonts w:ascii="Times New Roman" w:hAnsi="Times New Roman" w:cs="Times New Roman"/>
          <w:sz w:val="24"/>
          <w:szCs w:val="24"/>
        </w:rPr>
        <w:t>》中分析的控制器上应用程序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Pr="00291949">
        <w:rPr>
          <w:rFonts w:ascii="Times New Roman" w:hAnsi="Times New Roman" w:cs="Times New Roman"/>
          <w:sz w:val="24"/>
          <w:szCs w:val="24"/>
        </w:rPr>
        <w:t>所示，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rsidR="00812D11" w:rsidRPr="008C0941" w:rsidRDefault="00812D11" w:rsidP="00812D11">
      <w:pPr>
        <w:ind w:firstLine="420"/>
        <w:jc w:val="center"/>
        <w:rPr>
          <w:rFonts w:ascii="楷体" w:eastAsia="楷体" w:hAnsi="楷体"/>
        </w:rPr>
      </w:pPr>
      <w:r w:rsidRPr="008C0941">
        <w:rPr>
          <w:rFonts w:ascii="楷体" w:eastAsia="楷体" w:hAnsi="楷体" w:hint="eastAsia"/>
        </w:rPr>
        <w:t>表 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rsidTr="003E583B">
        <w:tc>
          <w:tcPr>
            <w:tcW w:w="1843"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rsidTr="003E583B">
        <w:tc>
          <w:tcPr>
            <w:tcW w:w="1843" w:type="dxa"/>
            <w:vMerge w:val="restart"/>
          </w:tcPr>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tcPr>
          <w:p w:rsidR="00812D11" w:rsidRPr="00373B99" w:rsidRDefault="00812D11" w:rsidP="002A553C">
            <w:pPr>
              <w:ind w:firstLine="480"/>
              <w:rPr>
                <w:rFonts w:ascii="Times New Roman" w:hAnsi="Times New Roman" w:cs="Times New Roman"/>
                <w:sz w:val="24"/>
                <w:szCs w:val="24"/>
              </w:rPr>
            </w:pP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val="restart"/>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tcPr>
          <w:p w:rsidR="00812D11" w:rsidRPr="00373B99" w:rsidRDefault="00812D11" w:rsidP="002A553C">
            <w:pPr>
              <w:ind w:firstLine="480"/>
              <w:rPr>
                <w:rFonts w:ascii="Times New Roman" w:hAnsi="Times New Roman" w:cs="Times New Roman"/>
                <w:sz w:val="24"/>
                <w:szCs w:val="24"/>
              </w:rPr>
            </w:pP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rsidTr="003E583B">
        <w:tc>
          <w:tcPr>
            <w:tcW w:w="1843" w:type="dxa"/>
            <w:vMerge w:val="restart"/>
          </w:tcPr>
          <w:p w:rsidR="00812D11" w:rsidRPr="00373B99" w:rsidRDefault="00812D11" w:rsidP="002A553C">
            <w:pPr>
              <w:ind w:firstLine="480"/>
              <w:rPr>
                <w:rFonts w:ascii="Times New Roman" w:hAnsi="Times New Roman" w:cs="Times New Roman"/>
                <w:sz w:val="24"/>
                <w:szCs w:val="24"/>
              </w:rPr>
            </w:pPr>
          </w:p>
          <w:p w:rsidR="00812D11" w:rsidRDefault="00812D11" w:rsidP="002A553C">
            <w:pPr>
              <w:ind w:firstLine="0"/>
              <w:rPr>
                <w:rFonts w:ascii="Times New Roman" w:hAnsi="Times New Roman" w:cs="Times New Roman"/>
                <w:sz w:val="24"/>
                <w:szCs w:val="24"/>
              </w:rPr>
            </w:pPr>
          </w:p>
          <w:p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kt_in_event</w:t>
            </w:r>
          </w:p>
          <w:p w:rsidR="00812D11" w:rsidRPr="00373B99" w:rsidRDefault="00812D11" w:rsidP="002A553C">
            <w:pPr>
              <w:ind w:firstLine="480"/>
              <w:rPr>
                <w:rFonts w:ascii="Times New Roman" w:hAnsi="Times New Roman" w:cs="Times New Roman"/>
                <w:sz w:val="24"/>
                <w:szCs w:val="24"/>
              </w:rPr>
            </w:pPr>
          </w:p>
        </w:tc>
        <w:tc>
          <w:tcPr>
            <w:tcW w:w="4677" w:type="dxa"/>
            <w:vMerge w:val="restart"/>
          </w:tcPr>
          <w:p w:rsidR="00812D11" w:rsidRDefault="00812D11" w:rsidP="002A553C">
            <w:pPr>
              <w:ind w:firstLine="480"/>
              <w:rPr>
                <w:rFonts w:ascii="Times New Roman" w:hAnsi="Times New Roman" w:cs="Times New Roman"/>
                <w:sz w:val="24"/>
                <w:szCs w:val="24"/>
              </w:rPr>
            </w:pPr>
          </w:p>
          <w:p w:rsidR="00812D11" w:rsidRDefault="003E583B" w:rsidP="003E583B">
            <w:pPr>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rsidR="00812D11" w:rsidRPr="00373B99" w:rsidRDefault="00812D11" w:rsidP="002A553C">
            <w:pPr>
              <w:ind w:firstLine="480"/>
              <w:rPr>
                <w:rFonts w:ascii="Times New Roman" w:hAnsi="Times New Roman" w:cs="Times New Roman"/>
                <w:sz w:val="24"/>
                <w:szCs w:val="24"/>
              </w:rPr>
            </w:pPr>
          </w:p>
          <w:p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rsidR="00812D11" w:rsidRDefault="00812D11" w:rsidP="002A553C">
            <w:pPr>
              <w:ind w:firstLine="480"/>
              <w:rPr>
                <w:rFonts w:ascii="Times New Roman" w:hAnsi="Times New Roman" w:cs="Times New Roman"/>
                <w:sz w:val="24"/>
                <w:szCs w:val="24"/>
              </w:rPr>
            </w:pPr>
          </w:p>
          <w:p w:rsidR="00812D11" w:rsidRPr="00373B99" w:rsidRDefault="00812D11" w:rsidP="002A553C">
            <w:pPr>
              <w:ind w:firstLine="0"/>
              <w:rPr>
                <w:rFonts w:ascii="Times New Roman" w:hAnsi="Times New Roman" w:cs="Times New Roman"/>
                <w:sz w:val="24"/>
                <w:szCs w:val="24"/>
              </w:rPr>
            </w:pP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removed_event</w:t>
            </w:r>
          </w:p>
          <w:p w:rsidR="00812D11" w:rsidRPr="00373B99" w:rsidRDefault="00812D11" w:rsidP="002A553C">
            <w:pPr>
              <w:ind w:firstLine="0"/>
              <w:rPr>
                <w:rFonts w:ascii="Times New Roman" w:hAnsi="Times New Roman" w:cs="Times New Roman"/>
                <w:sz w:val="24"/>
                <w:szCs w:val="24"/>
              </w:rPr>
            </w:pPr>
          </w:p>
        </w:tc>
        <w:tc>
          <w:tcPr>
            <w:tcW w:w="4677" w:type="dxa"/>
            <w:vMerge/>
          </w:tcPr>
          <w:p w:rsidR="00812D11" w:rsidRPr="00373B99" w:rsidRDefault="00812D11" w:rsidP="002A553C">
            <w:pPr>
              <w:ind w:firstLine="480"/>
              <w:rPr>
                <w:rFonts w:ascii="Times New Roman" w:hAnsi="Times New Roman" w:cs="Times New Roman"/>
                <w:sz w:val="24"/>
                <w:szCs w:val="24"/>
              </w:rPr>
            </w:pP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rsidR="00812D11" w:rsidRPr="00373B99" w:rsidRDefault="00812D11" w:rsidP="002A553C">
            <w:pPr>
              <w:ind w:firstLine="480"/>
              <w:rPr>
                <w:rFonts w:ascii="Times New Roman" w:hAnsi="Times New Roman" w:cs="Times New Roman"/>
                <w:sz w:val="24"/>
                <w:szCs w:val="24"/>
              </w:rPr>
            </w:pPr>
          </w:p>
        </w:tc>
      </w:tr>
      <w:tr w:rsidR="00812D11" w:rsidRPr="00373B99" w:rsidTr="003E583B">
        <w:tc>
          <w:tcPr>
            <w:tcW w:w="1843" w:type="dxa"/>
            <w:vMerge w:val="restart"/>
          </w:tcPr>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ind w:left="0" w:firstLineChars="200" w:firstLine="48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val="restart"/>
          </w:tcPr>
          <w:p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tcPr>
          <w:p w:rsidR="00812D11" w:rsidRPr="00373B99" w:rsidRDefault="00812D11" w:rsidP="002A553C">
            <w:pPr>
              <w:ind w:firstLine="480"/>
              <w:rPr>
                <w:rFonts w:ascii="Times New Roman" w:hAnsi="Times New Roman" w:cs="Times New Roman"/>
                <w:sz w:val="24"/>
                <w:szCs w:val="24"/>
              </w:rPr>
            </w:pP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rsidR="00812D11" w:rsidRPr="00373B99" w:rsidRDefault="00812D11" w:rsidP="00812D11">
      <w:pPr>
        <w:ind w:firstLine="420"/>
        <w:rPr>
          <w:rFonts w:eastAsia="宋体" w:cs="Times New Roman"/>
          <w:szCs w:val="24"/>
        </w:rPr>
      </w:pP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Pr="00291949">
        <w:rPr>
          <w:rFonts w:ascii="Times New Roman" w:hAnsi="Times New Roman" w:cs="Times New Roman"/>
          <w:sz w:val="24"/>
          <w:szCs w:val="24"/>
        </w:rPr>
        <w:t>3-2</w:t>
      </w:r>
      <w:r w:rsidRPr="00291949">
        <w:rPr>
          <w:rFonts w:ascii="Times New Roman" w:hAnsi="Times New Roman" w:cs="Times New Roman"/>
          <w:sz w:val="24"/>
          <w:szCs w:val="24"/>
        </w:rPr>
        <w:t>所示：</w:t>
      </w: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9504" behindDoc="0" locked="0" layoutInCell="1" allowOverlap="1" wp14:anchorId="4EB17793" wp14:editId="09452A68">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rsidR="00D639DF" w:rsidRPr="00CE786F" w:rsidRDefault="00D639D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rsidR="00D639DF" w:rsidRPr="005D79E8" w:rsidRDefault="00D639D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rsidR="00D639DF"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rsidR="00D639DF" w:rsidRPr="005D79E8"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rsidR="00D639DF" w:rsidRPr="00CE786F" w:rsidRDefault="00D639D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rsidR="00D639DF" w:rsidRPr="00731C45" w:rsidRDefault="00D639D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B17793" id="组合 204" o:spid="_x0000_s1083" style="position:absolute;left:0;text-align:left;margin-left:0;margin-top:.65pt;width:325.55pt;height:265.25pt;z-index:251669504;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">
                <v:shape id="文本框 187" o:spid="_x0000_s1084"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rsidR="00D639DF" w:rsidRPr="00CE786F" w:rsidRDefault="00D639D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085"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rsidR="00D639DF" w:rsidRPr="005D79E8" w:rsidRDefault="00D639D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086"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rsidR="00D639DF"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rsidR="00D639DF" w:rsidRPr="005D79E8"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87"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88"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89"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rsidR="00D639DF" w:rsidRPr="00CE786F" w:rsidRDefault="00D639D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90"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91"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092"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093"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094"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rsidR="00D639DF" w:rsidRPr="00731C45" w:rsidRDefault="00D639D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CE786F" w:rsidRPr="00373B99" w:rsidRDefault="00CE786F"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CE786F" w:rsidRDefault="00CE786F" w:rsidP="00812D11">
      <w:pPr>
        <w:ind w:firstLine="480"/>
        <w:rPr>
          <w:rFonts w:ascii="Times New Roman" w:eastAsia="宋体" w:hAnsi="Times New Roman" w:cs="Times New Roman"/>
          <w:sz w:val="24"/>
          <w:szCs w:val="24"/>
        </w:rPr>
      </w:pPr>
    </w:p>
    <w:p w:rsidR="00CE786F" w:rsidRDefault="00CE786F" w:rsidP="00812D11">
      <w:pPr>
        <w:ind w:firstLine="480"/>
        <w:rPr>
          <w:rFonts w:ascii="Times New Roman" w:eastAsia="宋体" w:hAnsi="Times New Roman" w:cs="Times New Roman"/>
          <w:sz w:val="24"/>
          <w:szCs w:val="24"/>
        </w:rPr>
      </w:pPr>
    </w:p>
    <w:p w:rsidR="00CE786F" w:rsidRDefault="00CE786F" w:rsidP="00812D11">
      <w:pPr>
        <w:ind w:firstLine="480"/>
        <w:rPr>
          <w:rFonts w:ascii="Times New Roman" w:eastAsia="宋体" w:hAnsi="Times New Roman" w:cs="Times New Roman"/>
          <w:sz w:val="24"/>
          <w:szCs w:val="24"/>
        </w:rPr>
      </w:pPr>
    </w:p>
    <w:p w:rsidR="001C6154" w:rsidRDefault="001C6154" w:rsidP="00812D11">
      <w:pPr>
        <w:ind w:firstLine="480"/>
        <w:rPr>
          <w:rFonts w:ascii="Times New Roman" w:eastAsia="宋体" w:hAnsi="Times New Roman" w:cs="Times New Roman"/>
          <w:sz w:val="24"/>
          <w:szCs w:val="24"/>
        </w:rPr>
      </w:pPr>
    </w:p>
    <w:p w:rsidR="00812D11" w:rsidRDefault="00812D11" w:rsidP="001C6154">
      <w:pPr>
        <w:ind w:firstLine="420"/>
        <w:jc w:val="center"/>
        <w:rPr>
          <w:rFonts w:ascii="楷体" w:eastAsia="楷体" w:hAnsi="楷体"/>
        </w:rPr>
      </w:pPr>
      <w:r w:rsidRPr="008C0941">
        <w:rPr>
          <w:rFonts w:ascii="楷体" w:eastAsia="楷体" w:hAnsi="楷体" w:hint="eastAsia"/>
        </w:rPr>
        <w:t>图3-</w:t>
      </w:r>
      <w:r>
        <w:rPr>
          <w:rFonts w:ascii="楷体" w:eastAsia="楷体" w:hAnsi="楷体"/>
        </w:rPr>
        <w:t xml:space="preserve">2 </w:t>
      </w:r>
      <w:r w:rsidRPr="008C0941">
        <w:rPr>
          <w:rFonts w:ascii="楷体" w:eastAsia="楷体" w:hAnsi="楷体" w:hint="eastAsia"/>
        </w:rPr>
        <w:t>身份认证流程图</w:t>
      </w:r>
    </w:p>
    <w:p w:rsidR="00CE786F" w:rsidRDefault="00CE786F" w:rsidP="00812D11">
      <w:pPr>
        <w:ind w:firstLine="420"/>
        <w:jc w:val="center"/>
        <w:rPr>
          <w:rFonts w:ascii="楷体" w:eastAsia="楷体" w:hAnsi="楷体"/>
        </w:rPr>
      </w:pPr>
    </w:p>
    <w:p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 xml:space="preserve">5. </w:t>
      </w:r>
      <w:r w:rsidRPr="00F06EE5">
        <w:rPr>
          <w:rFonts w:ascii="Times New Roman" w:hAnsi="Times New Roman" w:cs="Times New Roman"/>
          <w:sz w:val="24"/>
          <w:szCs w:val="24"/>
        </w:rPr>
        <w:t>权限检查模块</w:t>
      </w:r>
    </w:p>
    <w:p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Pr="00F06EE5">
        <w:rPr>
          <w:rFonts w:ascii="Times New Roman" w:hAnsi="Times New Roman" w:cs="Times New Roman"/>
          <w:sz w:val="24"/>
          <w:szCs w:val="24"/>
        </w:rPr>
        <w:t>3-3</w:t>
      </w:r>
      <w:r w:rsidRPr="00F06EE5">
        <w:rPr>
          <w:rFonts w:ascii="Times New Roman" w:hAnsi="Times New Roman" w:cs="Times New Roman"/>
          <w:sz w:val="24"/>
          <w:szCs w:val="24"/>
        </w:rPr>
        <w:t>所示：</w:t>
      </w:r>
    </w:p>
    <w:p w:rsidR="00812D11" w:rsidRPr="00F06EE5" w:rsidRDefault="00812D11" w:rsidP="00812D11">
      <w:pPr>
        <w:ind w:firstLine="480"/>
        <w:jc w:val="both"/>
        <w:rPr>
          <w:rFonts w:ascii="Times New Roman" w:hAnsi="Times New Roman" w:cs="Times New Roman"/>
          <w:sz w:val="24"/>
          <w:szCs w:val="24"/>
        </w:rPr>
      </w:pPr>
    </w:p>
    <w:p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2336" behindDoc="0" locked="0" layoutInCell="1" allowOverlap="1" wp14:anchorId="02B70D91" wp14:editId="4390282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rsidR="00D639DF" w:rsidRPr="00F06EE5" w:rsidRDefault="00D639D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rsidR="00D639DF" w:rsidRPr="00374FD7" w:rsidRDefault="00D639D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rsidR="00D639DF" w:rsidRPr="00374FD7" w:rsidRDefault="00D639D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rsidR="00D639DF" w:rsidRPr="00F06EE5" w:rsidRDefault="00D639D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rsidR="00D639DF" w:rsidRPr="00F06EE5" w:rsidRDefault="00D639D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B70D91" id="组合 205" o:spid="_x0000_s1095" style="position:absolute;left:0;text-align:left;margin-left:55.1pt;margin-top:11.05pt;width:349pt;height:315.35pt;z-index:251662336;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">
                <v:shape id="文本框 206" o:spid="_x0000_s1096"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rsidR="00D639DF" w:rsidRPr="00F06EE5" w:rsidRDefault="00D639D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097"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rsidR="00D639DF" w:rsidRPr="00374FD7" w:rsidRDefault="00D639D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098"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099"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100"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101"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rsidR="00D639DF" w:rsidRPr="00374FD7" w:rsidRDefault="00D639D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102"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103"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D639DF" w:rsidRPr="00F06EE5" w:rsidRDefault="00D639D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104"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rsidR="00D639DF" w:rsidRPr="00F06EE5" w:rsidRDefault="00D639D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105"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106"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rsidR="00812D11" w:rsidRDefault="00812D11" w:rsidP="00812D11">
      <w:pPr>
        <w:ind w:firstLine="420"/>
        <w:rPr>
          <w:rFonts w:eastAsia="宋体" w:cs="Times New Roman"/>
          <w:szCs w:val="24"/>
        </w:rPr>
      </w:pPr>
    </w:p>
    <w:p w:rsidR="00812D11" w:rsidRDefault="00812D11" w:rsidP="00812D11">
      <w:pPr>
        <w:ind w:firstLine="420"/>
        <w:rPr>
          <w:rFonts w:eastAsia="宋体" w:cs="Times New Roman"/>
          <w:szCs w:val="24"/>
        </w:rPr>
      </w:pPr>
    </w:p>
    <w:p w:rsidR="00812D11" w:rsidRDefault="00812D11" w:rsidP="00812D11">
      <w:pPr>
        <w:ind w:firstLine="420"/>
        <w:rPr>
          <w:rFonts w:eastAsia="宋体" w:cs="Times New Roman"/>
          <w:szCs w:val="24"/>
        </w:rPr>
      </w:pPr>
    </w:p>
    <w:p w:rsidR="00812D11" w:rsidRPr="00373B99" w:rsidRDefault="00812D11" w:rsidP="00812D11">
      <w:pPr>
        <w:ind w:firstLine="420"/>
        <w:rPr>
          <w:rFonts w:eastAsia="宋体" w:cs="Times New Roman"/>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EC7792" w:rsidRDefault="00EC7792" w:rsidP="00812D11">
      <w:pPr>
        <w:ind w:firstLine="420"/>
        <w:jc w:val="center"/>
        <w:rPr>
          <w:rFonts w:ascii="楷体" w:eastAsia="楷体" w:hAnsi="楷体"/>
        </w:rPr>
      </w:pPr>
    </w:p>
    <w:p w:rsidR="00EC7792" w:rsidRDefault="00EC7792" w:rsidP="00812D11">
      <w:pPr>
        <w:ind w:firstLine="420"/>
        <w:jc w:val="center"/>
        <w:rPr>
          <w:rFonts w:ascii="楷体" w:eastAsia="楷体" w:hAnsi="楷体"/>
        </w:rPr>
      </w:pPr>
    </w:p>
    <w:p w:rsidR="00EC7792" w:rsidRDefault="00EC7792" w:rsidP="00812D11">
      <w:pPr>
        <w:ind w:firstLine="420"/>
        <w:jc w:val="center"/>
        <w:rPr>
          <w:rFonts w:ascii="楷体" w:eastAsia="楷体" w:hAnsi="楷体"/>
        </w:rPr>
      </w:pPr>
    </w:p>
    <w:p w:rsidR="00EC7792" w:rsidRDefault="00EC7792" w:rsidP="00812D11">
      <w:pPr>
        <w:ind w:firstLine="420"/>
        <w:jc w:val="center"/>
        <w:rPr>
          <w:rFonts w:ascii="楷体" w:eastAsia="楷体" w:hAnsi="楷体"/>
        </w:rPr>
      </w:pPr>
    </w:p>
    <w:p w:rsidR="00812D11" w:rsidRDefault="00812D11" w:rsidP="00812D11">
      <w:pPr>
        <w:ind w:firstLine="42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Pr="00B67874">
        <w:rPr>
          <w:rFonts w:ascii="楷体" w:eastAsia="楷体" w:hAnsi="楷体"/>
        </w:rPr>
        <w:fldChar w:fldCharType="begin"/>
      </w:r>
      <w:r w:rsidRPr="00B67874">
        <w:rPr>
          <w:rFonts w:ascii="楷体" w:eastAsia="楷体" w:hAnsi="楷体"/>
        </w:rPr>
        <w:instrText xml:space="preserve"> </w:instrText>
      </w:r>
      <w:r w:rsidRPr="00B67874">
        <w:rPr>
          <w:rFonts w:ascii="楷体" w:eastAsia="楷体" w:hAnsi="楷体" w:hint="eastAsia"/>
        </w:rPr>
        <w:instrText>SEQ 图3- \* ARABIC</w:instrText>
      </w:r>
      <w:r w:rsidRPr="00B67874">
        <w:rPr>
          <w:rFonts w:ascii="楷体" w:eastAsia="楷体" w:hAnsi="楷体"/>
        </w:rPr>
        <w:instrText xml:space="preserve"> </w:instrText>
      </w:r>
      <w:r w:rsidRPr="00B67874">
        <w:rPr>
          <w:rFonts w:ascii="楷体" w:eastAsia="楷体" w:hAnsi="楷体"/>
        </w:rPr>
        <w:fldChar w:fldCharType="separate"/>
      </w:r>
      <w:r>
        <w:rPr>
          <w:rFonts w:ascii="楷体" w:eastAsia="楷体" w:hAnsi="楷体"/>
          <w:noProof/>
        </w:rPr>
        <w:t>3</w:t>
      </w:r>
      <w:r w:rsidRPr="00B67874">
        <w:rPr>
          <w:rFonts w:ascii="楷体" w:eastAsia="楷体" w:hAnsi="楷体"/>
        </w:rPr>
        <w:fldChar w:fldCharType="end"/>
      </w:r>
      <w:r w:rsidRPr="00B67874">
        <w:rPr>
          <w:rFonts w:ascii="楷体" w:eastAsia="楷体" w:hAnsi="楷体"/>
        </w:rPr>
        <w:t xml:space="preserve"> </w:t>
      </w:r>
      <w:r w:rsidRPr="00B67874">
        <w:rPr>
          <w:rFonts w:ascii="楷体" w:eastAsia="楷体" w:hAnsi="楷体" w:hint="eastAsia"/>
        </w:rPr>
        <w:t>权限检查流程图</w:t>
      </w:r>
    </w:p>
    <w:p w:rsidR="00812D11" w:rsidRPr="00B67874" w:rsidRDefault="00812D11" w:rsidP="00812D11">
      <w:pPr>
        <w:ind w:firstLine="422"/>
        <w:jc w:val="center"/>
        <w:rPr>
          <w:rFonts w:ascii="楷体" w:eastAsia="楷体" w:hAnsi="楷体" w:cs="Times New Roman"/>
          <w:b/>
          <w:noProof/>
        </w:rPr>
      </w:pPr>
    </w:p>
    <w:p w:rsidR="00812D11" w:rsidRPr="00F11EB6" w:rsidRDefault="00812D11" w:rsidP="006147BC">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rsidR="00812D11" w:rsidRDefault="00812D11" w:rsidP="00812D11">
      <w:pPr>
        <w:ind w:firstLine="480"/>
        <w:rPr>
          <w:rFonts w:asciiTheme="minorEastAsia" w:hAnsiTheme="minorEastAsia" w:cs="Times New Roman"/>
          <w:sz w:val="24"/>
          <w:szCs w:val="24"/>
        </w:rPr>
      </w:pPr>
    </w:p>
    <w:p w:rsidR="006147BC" w:rsidRDefault="006147BC" w:rsidP="00812D11">
      <w:pPr>
        <w:ind w:firstLine="480"/>
        <w:rPr>
          <w:rFonts w:asciiTheme="minorEastAsia" w:hAnsiTheme="minorEastAsia" w:cs="Times New Roman"/>
          <w:sz w:val="24"/>
          <w:szCs w:val="24"/>
        </w:rPr>
      </w:pPr>
    </w:p>
    <w:p w:rsidR="006147BC" w:rsidRDefault="006147BC" w:rsidP="00812D11">
      <w:pPr>
        <w:ind w:firstLine="480"/>
        <w:rPr>
          <w:rFonts w:asciiTheme="minorEastAsia" w:hAnsiTheme="minorEastAsia" w:cs="Times New Roman"/>
          <w:sz w:val="24"/>
          <w:szCs w:val="24"/>
        </w:rPr>
      </w:pPr>
    </w:p>
    <w:p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lastRenderedPageBreak/>
        <w:t>6. XACML</w:t>
      </w:r>
      <w:r w:rsidRPr="00F11EB6">
        <w:rPr>
          <w:rFonts w:ascii="Times New Roman" w:hAnsi="Times New Roman" w:cs="Times New Roman"/>
          <w:sz w:val="24"/>
          <w:szCs w:val="24"/>
        </w:rPr>
        <w:t>访问控制模块</w:t>
      </w:r>
    </w:p>
    <w:p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Pr="00F11EB6">
        <w:rPr>
          <w:rFonts w:ascii="Times New Roman" w:hAnsi="Times New Roman" w:cs="Times New Roman"/>
          <w:sz w:val="24"/>
          <w:szCs w:val="24"/>
        </w:rPr>
        <w:t>3-4</w:t>
      </w:r>
      <w:r w:rsidRPr="00F11EB6">
        <w:rPr>
          <w:rFonts w:ascii="Times New Roman" w:hAnsi="Times New Roman" w:cs="Times New Roman"/>
          <w:sz w:val="24"/>
          <w:szCs w:val="24"/>
        </w:rPr>
        <w:t>所示：</w:t>
      </w:r>
    </w:p>
    <w:p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3360" behindDoc="0" locked="0" layoutInCell="1" allowOverlap="1" wp14:anchorId="0C60332A" wp14:editId="61978D13">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rsidR="00D639DF" w:rsidRPr="00A71551" w:rsidRDefault="00D639D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rsidR="00D639DF" w:rsidRPr="001638B0" w:rsidRDefault="00D639D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rsidR="00D639DF" w:rsidRPr="00A71551" w:rsidRDefault="00D639DF"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rsidR="00D639DF" w:rsidRPr="00A71551" w:rsidRDefault="00D639DF"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rsidR="00D639DF" w:rsidRPr="00A71551" w:rsidRDefault="00D639DF" w:rsidP="006147BC">
                                  <w:pPr>
                                    <w:ind w:left="0" w:firstLineChars="100" w:firstLine="241"/>
                                    <w:rPr>
                                      <w:b/>
                                      <w:sz w:val="24"/>
                                      <w:szCs w:val="24"/>
                                    </w:rPr>
                                  </w:pPr>
                                  <w:r w:rsidRPr="00A71551">
                                    <w:rPr>
                                      <w:rFonts w:hint="eastAsia"/>
                                      <w:b/>
                                      <w:sz w:val="24"/>
                                      <w:szCs w:val="24"/>
                                    </w:rPr>
                                    <w:t>判决结果</w:t>
                                  </w:r>
                                </w:p>
                                <w:p w:rsidR="00D639DF" w:rsidRPr="00A71551" w:rsidRDefault="00D639DF"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rsidR="00D639DF" w:rsidRPr="001638B0" w:rsidRDefault="00D639D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rsidR="00D639DF" w:rsidRPr="001638B0" w:rsidRDefault="00D639D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rsidR="00D639DF" w:rsidRPr="001638B0" w:rsidRDefault="00D639D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0C60332A" id="组合 233" o:spid="_x0000_s1107" style="position:absolute;left:0;text-align:left;margin-left:62.15pt;margin-top:.8pt;width:348.95pt;height:361.45pt;z-index:251663360"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">
                <v:shape id="文本框 229" o:spid="_x0000_s1108"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rsidR="00D639DF" w:rsidRPr="00A71551" w:rsidRDefault="00D639D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109"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110"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111"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rsidR="00D639DF" w:rsidRPr="001638B0" w:rsidRDefault="00D639D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112"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rsidR="00D639DF" w:rsidRPr="00A71551" w:rsidRDefault="00D639DF"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113"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rsidR="00D639DF" w:rsidRPr="00A71551" w:rsidRDefault="00D639DF"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114"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115"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116"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rsidR="00D639DF" w:rsidRPr="00A71551" w:rsidRDefault="00D639DF" w:rsidP="006147BC">
                            <w:pPr>
                              <w:ind w:left="0" w:firstLineChars="100" w:firstLine="241"/>
                              <w:rPr>
                                <w:b/>
                                <w:sz w:val="24"/>
                                <w:szCs w:val="24"/>
                              </w:rPr>
                            </w:pPr>
                            <w:r w:rsidRPr="00A71551">
                              <w:rPr>
                                <w:rFonts w:hint="eastAsia"/>
                                <w:b/>
                                <w:sz w:val="24"/>
                                <w:szCs w:val="24"/>
                              </w:rPr>
                              <w:t>判决结果</w:t>
                            </w:r>
                          </w:p>
                          <w:p w:rsidR="00D639DF" w:rsidRPr="00A71551" w:rsidRDefault="00D639DF" w:rsidP="006147BC">
                            <w:pPr>
                              <w:ind w:left="0" w:firstLineChars="100" w:firstLine="241"/>
                              <w:rPr>
                                <w:b/>
                                <w:sz w:val="24"/>
                                <w:szCs w:val="24"/>
                              </w:rPr>
                            </w:pPr>
                            <w:r w:rsidRPr="00A71551">
                              <w:rPr>
                                <w:b/>
                                <w:sz w:val="24"/>
                                <w:szCs w:val="24"/>
                              </w:rPr>
                              <w:t>为通过？</w:t>
                            </w:r>
                          </w:p>
                        </w:txbxContent>
                      </v:textbox>
                    </v:shape>
                    <v:shape id="右箭头 224" o:spid="_x0000_s1117"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118"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rsidR="00D639DF" w:rsidRPr="001638B0" w:rsidRDefault="00D639D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119"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rsidR="00D639DF" w:rsidRPr="001638B0" w:rsidRDefault="00D639D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120"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121"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rsidR="00D639DF" w:rsidRPr="001638B0" w:rsidRDefault="00D639D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122"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rsidR="00812D11" w:rsidRPr="00895C55"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6147BC" w:rsidRDefault="006147BC" w:rsidP="00812D11">
      <w:pPr>
        <w:ind w:firstLine="420"/>
        <w:jc w:val="center"/>
        <w:rPr>
          <w:rFonts w:ascii="楷体" w:eastAsia="楷体" w:hAnsi="楷体"/>
        </w:rPr>
      </w:pPr>
    </w:p>
    <w:p w:rsidR="006147BC" w:rsidRDefault="006147BC" w:rsidP="00812D11">
      <w:pPr>
        <w:ind w:firstLine="420"/>
        <w:jc w:val="center"/>
        <w:rPr>
          <w:rFonts w:ascii="楷体" w:eastAsia="楷体" w:hAnsi="楷体"/>
        </w:rPr>
      </w:pPr>
    </w:p>
    <w:p w:rsidR="006147BC" w:rsidRDefault="006147BC" w:rsidP="00812D11">
      <w:pPr>
        <w:ind w:firstLine="420"/>
        <w:jc w:val="center"/>
        <w:rPr>
          <w:rFonts w:ascii="楷体" w:eastAsia="楷体" w:hAnsi="楷体"/>
        </w:rPr>
      </w:pPr>
    </w:p>
    <w:p w:rsidR="006147BC" w:rsidRDefault="006147BC" w:rsidP="00812D11">
      <w:pPr>
        <w:ind w:firstLine="420"/>
        <w:jc w:val="center"/>
        <w:rPr>
          <w:rFonts w:ascii="楷体" w:eastAsia="楷体" w:hAnsi="楷体"/>
        </w:rPr>
      </w:pPr>
    </w:p>
    <w:p w:rsidR="00E5538B" w:rsidRDefault="00E5538B" w:rsidP="00E5538B">
      <w:pPr>
        <w:ind w:firstLine="42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Pr="001638B0">
        <w:rPr>
          <w:rFonts w:ascii="楷体" w:eastAsia="楷体" w:hAnsi="楷体"/>
        </w:rPr>
        <w:fldChar w:fldCharType="begin"/>
      </w:r>
      <w:r w:rsidRPr="001638B0">
        <w:rPr>
          <w:rFonts w:ascii="楷体" w:eastAsia="楷体" w:hAnsi="楷体"/>
        </w:rPr>
        <w:instrText xml:space="preserve"> </w:instrText>
      </w:r>
      <w:r w:rsidRPr="001638B0">
        <w:rPr>
          <w:rFonts w:ascii="楷体" w:eastAsia="楷体" w:hAnsi="楷体" w:hint="eastAsia"/>
        </w:rPr>
        <w:instrText>SEQ 图3- \* ARABIC</w:instrText>
      </w:r>
      <w:r w:rsidRPr="001638B0">
        <w:rPr>
          <w:rFonts w:ascii="楷体" w:eastAsia="楷体" w:hAnsi="楷体"/>
        </w:rPr>
        <w:instrText xml:space="preserve"> </w:instrText>
      </w:r>
      <w:r w:rsidRPr="001638B0">
        <w:rPr>
          <w:rFonts w:ascii="楷体" w:eastAsia="楷体" w:hAnsi="楷体"/>
        </w:rPr>
        <w:fldChar w:fldCharType="separate"/>
      </w:r>
      <w:r w:rsidRPr="001638B0">
        <w:rPr>
          <w:rFonts w:ascii="楷体" w:eastAsia="楷体" w:hAnsi="楷体"/>
          <w:noProof/>
        </w:rPr>
        <w:t>4</w:t>
      </w:r>
      <w:r w:rsidRPr="001638B0">
        <w:rPr>
          <w:rFonts w:ascii="楷体" w:eastAsia="楷体" w:hAnsi="楷体"/>
        </w:rPr>
        <w:fldChar w:fldCharType="end"/>
      </w:r>
      <w:r w:rsidRPr="001638B0">
        <w:rPr>
          <w:rFonts w:ascii="楷体" w:eastAsia="楷体" w:hAnsi="楷体"/>
        </w:rPr>
        <w:t xml:space="preserve"> XACML</w:t>
      </w:r>
      <w:r w:rsidRPr="001638B0">
        <w:rPr>
          <w:rFonts w:ascii="楷体" w:eastAsia="楷体" w:hAnsi="楷体" w:hint="eastAsia"/>
        </w:rPr>
        <w:t>访问控制模块流程图</w:t>
      </w:r>
    </w:p>
    <w:p w:rsidR="00812D11" w:rsidRPr="00E5538B" w:rsidRDefault="00812D11" w:rsidP="00E5538B">
      <w:pPr>
        <w:ind w:firstLine="480"/>
        <w:rPr>
          <w:rFonts w:ascii="楷体" w:eastAsia="楷体" w:hAnsi="楷体" w:cs="Times New Roman"/>
          <w:sz w:val="24"/>
          <w:szCs w:val="24"/>
        </w:rPr>
      </w:pP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Pr="001638B0">
        <w:rPr>
          <w:rFonts w:ascii="Times New Roman" w:hAnsi="Times New Roman" w:cs="Times New Roman"/>
          <w:sz w:val="24"/>
          <w:szCs w:val="24"/>
        </w:rPr>
        <w:t>3-4</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lastRenderedPageBreak/>
        <w:t>日志记录的信息采用以下形式：</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lt;date&gt;&lt;time&gt;&lt;app-id&gt;&lt; exception-event&gt;&lt;denied-permission&gt;</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app-id</w:t>
      </w:r>
      <w:r w:rsidRPr="001638B0">
        <w:rPr>
          <w:rFonts w:ascii="Times New Roman" w:hAnsi="Times New Roman" w:cs="Times New Roman"/>
          <w:sz w:val="24"/>
          <w:szCs w:val="24"/>
        </w:rPr>
        <w:t>：表示发起访问的</w:t>
      </w:r>
      <w:r w:rsidRPr="001638B0">
        <w:rPr>
          <w:rFonts w:ascii="Times New Roman" w:hAnsi="Times New Roman" w:cs="Times New Roman"/>
          <w:sz w:val="24"/>
          <w:szCs w:val="24"/>
        </w:rPr>
        <w:t>SDN</w:t>
      </w:r>
      <w:r w:rsidRPr="001638B0">
        <w:rPr>
          <w:rFonts w:ascii="Times New Roman" w:hAnsi="Times New Roman" w:cs="Times New Roman"/>
          <w:sz w:val="24"/>
          <w:szCs w:val="24"/>
        </w:rPr>
        <w:t>应用</w:t>
      </w:r>
      <w:r w:rsidRPr="001638B0">
        <w:rPr>
          <w:rFonts w:ascii="Times New Roman" w:hAnsi="Times New Roman" w:cs="Times New Roman"/>
          <w:sz w:val="24"/>
          <w:szCs w:val="24"/>
        </w:rPr>
        <w:t>ID</w:t>
      </w:r>
      <w:r w:rsidRPr="001638B0">
        <w:rPr>
          <w:rFonts w:ascii="Times New Roman" w:hAnsi="Times New Roman" w:cs="Times New Roman"/>
          <w:sz w:val="24"/>
          <w:szCs w:val="24"/>
        </w:rPr>
        <w:t>。</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rsidR="00812D11" w:rsidRPr="00597974" w:rsidRDefault="00812D11" w:rsidP="00597974">
      <w:pPr>
        <w:pStyle w:val="a5"/>
        <w:spacing w:line="288" w:lineRule="auto"/>
        <w:ind w:left="0" w:firstLine="482"/>
        <w:outlineLvl w:val="3"/>
        <w:rPr>
          <w:rFonts w:ascii="黑体" w:eastAsia="黑体" w:hAnsi="黑体" w:cs="Times New Roman"/>
          <w:b/>
          <w:szCs w:val="24"/>
        </w:rPr>
      </w:pPr>
      <w:r w:rsidRPr="00597974">
        <w:rPr>
          <w:rFonts w:ascii="黑体" w:eastAsia="黑体" w:hAnsi="黑体" w:cs="Times New Roman" w:hint="eastAsia"/>
          <w:b/>
          <w:szCs w:val="24"/>
        </w:rPr>
        <w:t>3.2.2.3 数据存储</w:t>
      </w:r>
      <w:r w:rsidRPr="00597974">
        <w:rPr>
          <w:rFonts w:ascii="黑体" w:eastAsia="黑体" w:hAnsi="黑体" w:cs="Times New Roman"/>
          <w:b/>
          <w:szCs w:val="24"/>
        </w:rPr>
        <w:t>层</w:t>
      </w:r>
    </w:p>
    <w:p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是键值</w:t>
      </w:r>
      <w:r w:rsidRPr="004848D2">
        <w:rPr>
          <w:rFonts w:ascii="Times New Roman" w:hAnsi="Times New Roman" w:cs="Times New Roman"/>
          <w:sz w:val="24"/>
          <w:szCs w:val="24"/>
        </w:rPr>
        <w:t>(</w:t>
      </w:r>
      <w:hyperlink r:id="rId16" w:tgtFrame="_blank" w:history="1">
        <w:r w:rsidRPr="004848D2">
          <w:rPr>
            <w:rFonts w:ascii="Times New Roman" w:hAnsi="Times New Roman" w:cs="Times New Roman"/>
            <w:sz w:val="24"/>
            <w:szCs w:val="24"/>
          </w:rPr>
          <w:t>Key-Value</w:t>
        </w:r>
      </w:hyperlink>
      <w:r w:rsidRPr="004848D2">
        <w:rPr>
          <w:rFonts w:ascii="Times New Roman" w:hAnsi="Times New Roman" w:cs="Times New Roman"/>
          <w:sz w:val="24"/>
          <w:szCs w:val="24"/>
        </w:rPr>
        <w:t>)</w:t>
      </w:r>
      <w:r w:rsidRPr="004848D2">
        <w:rPr>
          <w:rFonts w:ascii="Times New Roman" w:hAnsi="Times New Roman" w:cs="Times New Roman"/>
          <w:sz w:val="24"/>
          <w:szCs w:val="24"/>
        </w:rPr>
        <w:t>存储</w:t>
      </w:r>
      <w:hyperlink r:id="rId17" w:tgtFrame="_blank" w:history="1">
        <w:r w:rsidRPr="004848D2">
          <w:rPr>
            <w:rFonts w:ascii="Times New Roman" w:hAnsi="Times New Roman" w:cs="Times New Roman"/>
            <w:sz w:val="24"/>
            <w:szCs w:val="24"/>
          </w:rPr>
          <w:t>数据库</w:t>
        </w:r>
      </w:hyperlink>
      <w:r w:rsidRPr="004848D2">
        <w:rPr>
          <w:rFonts w:ascii="Times New Roman" w:hAnsi="Times New Roman" w:cs="Times New Roman"/>
          <w:sz w:val="24"/>
          <w:szCs w:val="24"/>
        </w:rPr>
        <w:t>，数据表设计分为两种，分别是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和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身份信息类</w:t>
      </w:r>
      <w:r w:rsidRPr="004848D2">
        <w:rPr>
          <w:rFonts w:ascii="Times New Roman" w:hAnsi="Times New Roman" w:cs="Times New Roman"/>
          <w:sz w:val="24"/>
          <w:szCs w:val="24"/>
        </w:rPr>
        <w:t>AppIdentityCertificate</w:t>
      </w:r>
      <w:r w:rsidRPr="004848D2">
        <w:rPr>
          <w:rFonts w:ascii="Times New Roman" w:hAnsi="Times New Roman" w:cs="Times New Roman"/>
          <w:sz w:val="24"/>
          <w:szCs w:val="24"/>
        </w:rPr>
        <w:t>。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权限列表</w:t>
      </w:r>
      <w:r w:rsidRPr="004848D2">
        <w:rPr>
          <w:rFonts w:ascii="Times New Roman" w:hAnsi="Times New Roman" w:cs="Times New Roman"/>
          <w:sz w:val="24"/>
          <w:szCs w:val="24"/>
        </w:rPr>
        <w:t>PERLIST</w:t>
      </w:r>
      <w:r w:rsidRPr="004848D2">
        <w:rPr>
          <w:rFonts w:ascii="Times New Roman" w:hAnsi="Times New Roman" w:cs="Times New Roman"/>
          <w:sz w:val="24"/>
          <w:szCs w:val="24"/>
        </w:rPr>
        <w:t>。内存数据库还实现了对数据表的增删改查功能。</w:t>
      </w:r>
    </w:p>
    <w:p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49" w:name="_Toc482551343"/>
      <w:bookmarkStart w:id="50" w:name="_Toc482553650"/>
      <w:bookmarkStart w:id="51" w:name="_Toc482563260"/>
      <w:r>
        <w:rPr>
          <w:rFonts w:ascii="黑体" w:hAnsi="黑体"/>
          <w:sz w:val="28"/>
          <w:szCs w:val="28"/>
        </w:rPr>
        <w:t xml:space="preserve">3.3 </w:t>
      </w:r>
      <w:r>
        <w:rPr>
          <w:rFonts w:ascii="黑体" w:hAnsi="黑体" w:hint="eastAsia"/>
          <w:sz w:val="28"/>
          <w:szCs w:val="28"/>
        </w:rPr>
        <w:t>算法描述</w:t>
      </w:r>
      <w:bookmarkEnd w:id="49"/>
      <w:bookmarkEnd w:id="50"/>
      <w:bookmarkEnd w:id="51"/>
    </w:p>
    <w:p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rsidR="00812D11"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Pr="004848D2">
        <w:rPr>
          <w:rFonts w:ascii="Times New Roman" w:hAnsi="Times New Roman" w:cs="Times New Roman"/>
          <w:sz w:val="24"/>
          <w:szCs w:val="24"/>
        </w:rPr>
        <w:t>3-5</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是布尔型，表示对于请求的判决结果。</w:t>
      </w: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597974" w:rsidRDefault="00597974" w:rsidP="00812D11">
      <w:pPr>
        <w:ind w:firstLine="480"/>
        <w:jc w:val="both"/>
        <w:rPr>
          <w:rFonts w:ascii="Times New Roman" w:hAnsi="Times New Roman" w:cs="Times New Roman"/>
          <w:sz w:val="24"/>
          <w:szCs w:val="24"/>
        </w:rPr>
      </w:pPr>
    </w:p>
    <w:p w:rsidR="00597974" w:rsidRDefault="00597974" w:rsidP="00812D11">
      <w:pPr>
        <w:ind w:firstLine="480"/>
        <w:jc w:val="both"/>
        <w:rPr>
          <w:rFonts w:ascii="Times New Roman" w:hAnsi="Times New Roman" w:cs="Times New Roman"/>
          <w:sz w:val="24"/>
          <w:szCs w:val="24"/>
        </w:rPr>
      </w:pPr>
    </w:p>
    <w:p w:rsidR="00597974" w:rsidRDefault="00597974"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Pr="004848D2" w:rsidRDefault="00812D11" w:rsidP="00597974">
      <w:pPr>
        <w:ind w:left="0" w:firstLine="0"/>
        <w:jc w:val="both"/>
        <w:rPr>
          <w:rFonts w:ascii="Times New Roman" w:hAnsi="Times New Roman" w:cs="Times New Roman"/>
          <w:sz w:val="24"/>
          <w:szCs w:val="24"/>
        </w:rPr>
      </w:pPr>
    </w:p>
    <w:tbl>
      <w:tblPr>
        <w:tblStyle w:val="af"/>
        <w:tblW w:w="0" w:type="auto"/>
        <w:tblInd w:w="420" w:type="dxa"/>
        <w:tblLook w:val="04A0" w:firstRow="1" w:lastRow="0" w:firstColumn="1" w:lastColumn="0" w:noHBand="0" w:noVBand="1"/>
      </w:tblPr>
      <w:tblGrid>
        <w:gridCol w:w="7876"/>
      </w:tblGrid>
      <w:tr w:rsidR="00812D11" w:rsidRPr="000E003F" w:rsidTr="002A553C">
        <w:tc>
          <w:tcPr>
            <w:tcW w:w="7876" w:type="dxa"/>
          </w:tcPr>
          <w:p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lastRenderedPageBreak/>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rsidTr="002A553C">
        <w:tc>
          <w:tcPr>
            <w:tcW w:w="7876" w:type="dxa"/>
          </w:tcPr>
          <w:p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rsidTr="002A553C">
        <w:tc>
          <w:tcPr>
            <w:tcW w:w="7876" w:type="dxa"/>
          </w:tcPr>
          <w:p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rsidTr="002A553C">
        <w:tc>
          <w:tcPr>
            <w:tcW w:w="7876" w:type="dxa"/>
          </w:tcPr>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0E0C024C" wp14:editId="7DC0E2C4">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Pr="0066282F">
        <w:rPr>
          <w:rFonts w:ascii="楷体" w:eastAsia="楷体" w:hAnsi="楷体"/>
          <w:sz w:val="21"/>
          <w:szCs w:val="21"/>
        </w:rPr>
        <w:fldChar w:fldCharType="begin"/>
      </w:r>
      <w:r w:rsidRPr="0066282F">
        <w:rPr>
          <w:rFonts w:ascii="楷体" w:eastAsia="楷体" w:hAnsi="楷体"/>
          <w:sz w:val="21"/>
          <w:szCs w:val="21"/>
        </w:rPr>
        <w:instrText xml:space="preserve"> </w:instrText>
      </w:r>
      <w:r w:rsidRPr="0066282F">
        <w:rPr>
          <w:rFonts w:ascii="楷体" w:eastAsia="楷体" w:hAnsi="楷体" w:hint="eastAsia"/>
          <w:sz w:val="21"/>
          <w:szCs w:val="21"/>
        </w:rPr>
        <w:instrText>SEQ 图3- \* ARABIC</w:instrText>
      </w:r>
      <w:r w:rsidRPr="0066282F">
        <w:rPr>
          <w:rFonts w:ascii="楷体" w:eastAsia="楷体" w:hAnsi="楷体"/>
          <w:sz w:val="21"/>
          <w:szCs w:val="21"/>
        </w:rPr>
        <w:instrText xml:space="preserve"> </w:instrText>
      </w:r>
      <w:r w:rsidRPr="0066282F">
        <w:rPr>
          <w:rFonts w:ascii="楷体" w:eastAsia="楷体" w:hAnsi="楷体"/>
          <w:sz w:val="21"/>
          <w:szCs w:val="21"/>
        </w:rPr>
        <w:fldChar w:fldCharType="separate"/>
      </w:r>
      <w:r>
        <w:rPr>
          <w:rFonts w:ascii="楷体" w:eastAsia="楷体" w:hAnsi="楷体"/>
          <w:noProof/>
          <w:sz w:val="21"/>
          <w:szCs w:val="21"/>
        </w:rPr>
        <w:t>5</w:t>
      </w:r>
      <w:r w:rsidRPr="0066282F">
        <w:rPr>
          <w:rFonts w:ascii="楷体" w:eastAsia="楷体" w:hAnsi="楷体"/>
          <w:sz w:val="21"/>
          <w:szCs w:val="21"/>
        </w:rPr>
        <w:fldChar w:fldCharType="end"/>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rsidR="00812D11" w:rsidRDefault="00812D11" w:rsidP="0001127C">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3D7381" w:rsidRPr="001217A9" w:rsidRDefault="003D7381" w:rsidP="00812D11">
      <w:pPr>
        <w:ind w:firstLine="480"/>
        <w:jc w:val="both"/>
        <w:rPr>
          <w:rFonts w:ascii="Times New Roman" w:hAnsi="Times New Roman" w:cs="Times New Roman"/>
          <w:sz w:val="24"/>
          <w:szCs w:val="24"/>
        </w:rPr>
      </w:pPr>
    </w:p>
    <w:p w:rsidR="00812D1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52" w:name="_Toc482551344"/>
      <w:bookmarkStart w:id="53" w:name="_Toc482553651"/>
      <w:bookmarkStart w:id="54" w:name="_Toc482563261"/>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2"/>
      <w:bookmarkEnd w:id="53"/>
      <w:bookmarkEnd w:id="54"/>
    </w:p>
    <w:p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5" w:name="_Toc482551345"/>
      <w:bookmarkStart w:id="56" w:name="_Toc482553652"/>
      <w:bookmarkStart w:id="57" w:name="_Toc482563262"/>
      <w:r>
        <w:rPr>
          <w:rFonts w:ascii="黑体" w:hAnsi="黑体"/>
          <w:sz w:val="28"/>
          <w:szCs w:val="28"/>
        </w:rPr>
        <w:t xml:space="preserve">4.1 </w:t>
      </w:r>
      <w:r>
        <w:rPr>
          <w:rFonts w:ascii="黑体" w:hAnsi="黑体" w:hint="eastAsia"/>
          <w:sz w:val="28"/>
          <w:szCs w:val="28"/>
        </w:rPr>
        <w:t>总体实现</w:t>
      </w:r>
      <w:bookmarkEnd w:id="55"/>
      <w:bookmarkEnd w:id="56"/>
      <w:bookmarkEnd w:id="57"/>
    </w:p>
    <w:p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rsidR="00812D11" w:rsidRPr="007526F3" w:rsidRDefault="00812D11" w:rsidP="004B72C7">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rsidR="00812D11" w:rsidRPr="00702894" w:rsidRDefault="00812D11" w:rsidP="004B72C7">
      <w:pPr>
        <w:spacing w:line="288" w:lineRule="auto"/>
        <w:ind w:left="0" w:firstLineChars="200" w:firstLine="480"/>
        <w:jc w:val="both"/>
        <w:rPr>
          <w:rFonts w:ascii="Times New Roman" w:hAnsi="Times New Roman" w:cs="Times New Roman"/>
          <w:sz w:val="24"/>
          <w:szCs w:val="24"/>
        </w:rPr>
      </w:pPr>
    </w:p>
    <w:p w:rsidR="00812D11" w:rsidRPr="00264B30" w:rsidRDefault="00812D11" w:rsidP="00812D11">
      <w:pPr>
        <w:ind w:firstLine="480"/>
        <w:rPr>
          <w:rFonts w:ascii="Times New Roman" w:hAnsi="Times New Roman" w:cs="Times New Roman"/>
          <w:sz w:val="24"/>
          <w:szCs w:val="24"/>
        </w:rPr>
      </w:pPr>
    </w:p>
    <w:p w:rsidR="00812D11" w:rsidRDefault="00812D11" w:rsidP="00812D11">
      <w:pPr>
        <w:ind w:firstLine="420"/>
        <w:rPr>
          <w:rFonts w:ascii="Times New Roman" w:hAnsi="Times New Roman" w:cs="Times New Roman"/>
          <w:sz w:val="24"/>
          <w:szCs w:val="24"/>
        </w:rPr>
      </w:pPr>
      <w:r>
        <w:rPr>
          <w:noProof/>
        </w:rPr>
        <w:lastRenderedPageBreak/>
        <mc:AlternateContent>
          <mc:Choice Requires="wpg">
            <w:drawing>
              <wp:inline distT="0" distB="0" distL="0" distR="0" wp14:anchorId="6BC86C24" wp14:editId="02E9937F">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D639DF" w:rsidRDefault="00D639DF" w:rsidP="003A5561">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D639DF" w:rsidRDefault="00D639DF" w:rsidP="003A5561">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3A5561">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rsidR="00D639DF" w:rsidRDefault="00D639DF" w:rsidP="003A5561">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D639DF" w:rsidRDefault="00D639DF" w:rsidP="003A5561">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D639DF" w:rsidRPr="00CB5527" w:rsidRDefault="00D639DF" w:rsidP="003A5561">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rsidR="00D639DF" w:rsidRDefault="00D639DF" w:rsidP="003A5561">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D639DF" w:rsidRDefault="00D639DF" w:rsidP="003A5561">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Authentication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Check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XacmlCtr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LogManagementModule</w:t>
                                  </w:r>
                                </w:p>
                                <w:p w:rsidR="00D639DF" w:rsidRPr="006E168A" w:rsidRDefault="00D639DF" w:rsidP="003A5561">
                                  <w:pPr>
                                    <w:ind w:left="0"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rsidR="00D639DF" w:rsidRDefault="00D639DF" w:rsidP="003A5561">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D639DF" w:rsidRPr="009D7ADA" w:rsidRDefault="00D639DF" w:rsidP="003A5561">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rsidR="00D639DF" w:rsidRPr="008B46C7" w:rsidRDefault="00D639DF" w:rsidP="003A5561">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BC86C24" id="组合 79" o:spid="_x0000_s1123"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">
                <v:group id="组合 80" o:spid="_x0000_s1124"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125"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126"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D639DF" w:rsidRDefault="00D639DF" w:rsidP="003A5561">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127"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128"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129"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130"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31"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32"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33"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34"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35"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36"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D639DF" w:rsidRDefault="00D639DF" w:rsidP="003A5561">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137"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38"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rsidR="00D639DF" w:rsidRDefault="00D639DF" w:rsidP="003A5561">
                            <w:pPr>
                              <w:ind w:left="0" w:firstLine="420"/>
                            </w:pPr>
                          </w:p>
                        </w:txbxContent>
                      </v:textbox>
                    </v:rect>
                    <v:shape id="文本框 95" o:spid="_x0000_s1139"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rsidR="00D639DF" w:rsidRDefault="00D639DF" w:rsidP="003A5561">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D639DF" w:rsidRDefault="00D639DF" w:rsidP="003A5561">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D639DF" w:rsidRPr="00CB5527" w:rsidRDefault="00D639DF" w:rsidP="003A5561">
                            <w:pPr>
                              <w:ind w:left="0" w:firstLine="482"/>
                              <w:jc w:val="center"/>
                              <w:rPr>
                                <w:rFonts w:ascii="宋体" w:eastAsia="宋体" w:hAnsi="宋体"/>
                                <w:b/>
                                <w:sz w:val="24"/>
                                <w:szCs w:val="24"/>
                              </w:rPr>
                            </w:pPr>
                          </w:p>
                        </w:txbxContent>
                      </v:textbox>
                    </v:shape>
                    <v:shape id="文本框 96" o:spid="_x0000_s1140"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rsidR="00D639DF" w:rsidRDefault="00D639DF" w:rsidP="003A5561">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D639DF" w:rsidRDefault="00D639DF" w:rsidP="003A5561">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Authentication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Check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XacmlCtr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LogManagementModule</w:t>
                            </w:r>
                          </w:p>
                          <w:p w:rsidR="00D639DF" w:rsidRPr="006E168A" w:rsidRDefault="00D639DF" w:rsidP="003A5561">
                            <w:pPr>
                              <w:ind w:left="0"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41"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rsidR="00D639DF" w:rsidRDefault="00D639DF" w:rsidP="003A5561">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D639DF" w:rsidRPr="009D7ADA" w:rsidRDefault="00D639DF" w:rsidP="003A5561">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42"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rsidR="00D639DF" w:rsidRPr="008B46C7" w:rsidRDefault="00D639DF" w:rsidP="003A5561">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43"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rsidR="003A5561" w:rsidRPr="00264B30" w:rsidRDefault="003A5561" w:rsidP="00812D11">
      <w:pPr>
        <w:ind w:firstLine="420"/>
        <w:rPr>
          <w:rFonts w:ascii="Times New Roman" w:hAnsi="Times New Roman" w:cs="Times New Roman"/>
          <w:sz w:val="24"/>
          <w:szCs w:val="24"/>
        </w:rPr>
      </w:pPr>
    </w:p>
    <w:p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 xml:space="preserve"> 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8" w:name="_Toc482551346"/>
      <w:bookmarkStart w:id="59" w:name="_Toc482553653"/>
      <w:bookmarkStart w:id="60" w:name="_Toc482563263"/>
      <w:r>
        <w:rPr>
          <w:rFonts w:ascii="黑体" w:hAnsi="黑体"/>
          <w:sz w:val="28"/>
          <w:szCs w:val="28"/>
        </w:rPr>
        <w:t xml:space="preserve">4.2 </w:t>
      </w:r>
      <w:r>
        <w:rPr>
          <w:rFonts w:ascii="黑体" w:hAnsi="黑体" w:hint="eastAsia"/>
          <w:sz w:val="28"/>
          <w:szCs w:val="28"/>
        </w:rPr>
        <w:t>主要功能模块实现</w:t>
      </w:r>
      <w:bookmarkStart w:id="61" w:name="_Toc482551347"/>
      <w:bookmarkEnd w:id="58"/>
      <w:bookmarkEnd w:id="59"/>
      <w:bookmarkEnd w:id="60"/>
    </w:p>
    <w:p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2" w:name="_Toc482553654"/>
      <w:bookmarkStart w:id="63" w:name="_Toc482563264"/>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1"/>
      <w:bookmarkEnd w:id="62"/>
      <w:bookmarkEnd w:id="63"/>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rsidR="00812D11" w:rsidRDefault="00812D11" w:rsidP="00332128">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rPr>
          <w:rFonts w:ascii="Times New Roman" w:hAnsi="Times New Roman" w:cs="Times New Roman"/>
          <w:sz w:val="24"/>
          <w:szCs w:val="24"/>
        </w:rPr>
      </w:pPr>
    </w:p>
    <w:p w:rsidR="00332128" w:rsidRPr="00AF37B9" w:rsidRDefault="00332128" w:rsidP="00812D11">
      <w:pPr>
        <w:ind w:firstLine="480"/>
        <w:rPr>
          <w:rFonts w:ascii="Times New Roman" w:hAnsi="Times New Roman" w:cs="Times New Roman"/>
          <w:sz w:val="24"/>
          <w:szCs w:val="24"/>
        </w:rPr>
      </w:pPr>
    </w:p>
    <w:p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 xml:space="preserve">AppIdentityCertificate{ </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Add()</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Delete()</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FinderALL()</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rsidR="00812D11"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p>
    <w:p w:rsidR="00812D11" w:rsidRDefault="00812D11"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rsidR="00812D11" w:rsidRPr="00AF37B9" w:rsidRDefault="00812D11" w:rsidP="00812D11">
      <w:pPr>
        <w:ind w:firstLine="643"/>
        <w:jc w:val="both"/>
        <w:rPr>
          <w:rFonts w:ascii="Times New Roman" w:hAnsi="Times New Roman" w:cs="Times New Roman"/>
          <w:b/>
          <w:noProof/>
          <w:sz w:val="32"/>
          <w:szCs w:val="32"/>
        </w:rPr>
      </w:pPr>
    </w:p>
    <w:p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Pr="00332128">
        <w:rPr>
          <w:rFonts w:ascii="Times New Roman" w:hAnsi="Times New Roman" w:cs="Times New Roman" w:hint="eastAsia"/>
          <w:sz w:val="24"/>
          <w:szCs w:val="24"/>
        </w:rPr>
        <w:t>流程主要分为三个步骤：首先</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Pr="00332128">
        <w:rPr>
          <w:rFonts w:ascii="Times New Roman" w:hAnsi="Times New Roman" w:cs="Times New Roman" w:hint="eastAsia"/>
          <w:sz w:val="24"/>
          <w:szCs w:val="24"/>
        </w:rPr>
        <w:t>并交给策略管理点</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并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rsidR="00812D11" w:rsidRDefault="00812D11" w:rsidP="00812D11">
      <w:pPr>
        <w:ind w:firstLine="643"/>
        <w:jc w:val="both"/>
        <w:rPr>
          <w:rFonts w:ascii="宋体" w:eastAsia="宋体" w:hAnsi="宋体"/>
          <w:b/>
          <w:noProof/>
          <w:sz w:val="32"/>
          <w:szCs w:val="32"/>
        </w:rPr>
      </w:pPr>
    </w:p>
    <w:p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rsidR="00812D11" w:rsidRDefault="00812D11" w:rsidP="00812D11">
      <w:pPr>
        <w:spacing w:line="360" w:lineRule="auto"/>
        <w:ind w:firstLine="643"/>
        <w:rPr>
          <w:rFonts w:ascii="宋体" w:eastAsia="宋体" w:hAnsi="宋体"/>
          <w:b/>
          <w:noProof/>
          <w:sz w:val="32"/>
          <w:szCs w:val="32"/>
        </w:rPr>
      </w:pPr>
    </w:p>
    <w:p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rsidR="00812D11" w:rsidRDefault="00812D11" w:rsidP="00812D11">
      <w:pPr>
        <w:spacing w:line="360" w:lineRule="auto"/>
        <w:ind w:firstLine="643"/>
        <w:rPr>
          <w:rFonts w:ascii="宋体" w:eastAsia="宋体" w:hAnsi="宋体"/>
          <w:b/>
          <w:noProof/>
          <w:sz w:val="32"/>
          <w:szCs w:val="32"/>
        </w:rPr>
      </w:pPr>
    </w:p>
    <w:p w:rsidR="00812D11" w:rsidRDefault="00812D11" w:rsidP="00812D11">
      <w:pPr>
        <w:spacing w:line="360" w:lineRule="auto"/>
        <w:ind w:firstLine="643"/>
        <w:rPr>
          <w:rFonts w:ascii="宋体" w:eastAsia="宋体" w:hAnsi="宋体"/>
          <w:b/>
          <w:noProof/>
          <w:sz w:val="32"/>
          <w:szCs w:val="32"/>
        </w:rPr>
      </w:pPr>
    </w:p>
    <w:p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55CC30B3" wp14:editId="15751A66">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rsidR="00D639DF" w:rsidRDefault="00D639D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D639DF" w:rsidRPr="00FE1053" w:rsidRDefault="00D639D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rsidR="00D639DF" w:rsidRPr="00FE1053" w:rsidRDefault="00D639D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55CC30B3" id="组合 31" o:spid="_x0000_s1144"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">
                <v:group id="组合 101" o:spid="_x0000_s1145"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46"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rsidR="00D639DF" w:rsidRDefault="00D639D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47"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D639DF" w:rsidRPr="00FE1053" w:rsidRDefault="00D639D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48"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49"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50"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51"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52"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153"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54"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55"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56"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57"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58"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59"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rsidR="00D639DF" w:rsidRDefault="00D639D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60"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61"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rsidR="00D639DF" w:rsidRPr="00FE1053" w:rsidRDefault="00D639D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62"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63"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64"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Pr="009C02E6">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XacmlCtrModule模块实现流程</w:t>
      </w:r>
      <w:r w:rsidRPr="009C02E6">
        <w:rPr>
          <w:rFonts w:ascii="楷体" w:eastAsia="楷体" w:hAnsi="楷体" w:hint="eastAsia"/>
          <w:sz w:val="21"/>
          <w:szCs w:val="21"/>
        </w:rPr>
        <w:t>图</w:t>
      </w:r>
    </w:p>
    <w:p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4384" behindDoc="0" locked="0" layoutInCell="1" allowOverlap="1" wp14:anchorId="48827D97" wp14:editId="5118EF15">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rsidR="00D639DF" w:rsidRPr="004869DF" w:rsidRDefault="00D639D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00185" w:rsidRDefault="00D639D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rsidR="00D639DF" w:rsidRPr="004869DF" w:rsidRDefault="00D639D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00185" w:rsidRDefault="00D639D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rsidR="00D639DF" w:rsidRPr="00F17E17" w:rsidRDefault="00D639D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rsidR="00D639DF" w:rsidRPr="00F17E17" w:rsidRDefault="00D639D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827D97" id="组合 298" o:spid="_x0000_s1165" style="position:absolute;left:0;text-align:left;margin-left:.3pt;margin-top:18.5pt;width:495.35pt;height:313.8pt;z-index:251664384;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">
                <v:group id="组合 299" o:spid="_x0000_s1166"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67"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rsidR="00D639DF" w:rsidRDefault="00D639DF" w:rsidP="00283556">
                          <w:pPr>
                            <w:ind w:left="0" w:firstLine="420"/>
                          </w:pPr>
                          <w:r>
                            <w:rPr>
                              <w:rFonts w:hint="eastAsia"/>
                            </w:rPr>
                            <w:t>R</w:t>
                          </w:r>
                        </w:p>
                      </w:txbxContent>
                    </v:textbox>
                  </v:rect>
                  <v:group id="组合 301" o:spid="_x0000_s1168"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69"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70"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rsidR="00D639DF" w:rsidRPr="004869DF" w:rsidRDefault="00D639D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71"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rsidR="00D639DF" w:rsidRPr="00C00185" w:rsidRDefault="00D639D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72"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73"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rsidR="00D639DF" w:rsidRDefault="00D639DF" w:rsidP="00283556">
                              <w:pPr>
                                <w:ind w:left="0" w:firstLine="420"/>
                              </w:pPr>
                              <w:r>
                                <w:rPr>
                                  <w:rFonts w:hint="eastAsia"/>
                                </w:rPr>
                                <w:t>REST</w:t>
                              </w:r>
                              <w:r>
                                <w:rPr>
                                  <w:rFonts w:hint="eastAsia"/>
                                </w:rPr>
                                <w:t>应用</w:t>
                              </w:r>
                            </w:p>
                          </w:txbxContent>
                        </v:textbox>
                      </v:shape>
                      <v:shape id="文本框 307" o:spid="_x0000_s1174"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rsidR="00D639DF" w:rsidRPr="004059B7" w:rsidRDefault="00D639D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75"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rsidR="00D639DF" w:rsidRPr="004059B7" w:rsidRDefault="00D639D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76"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77"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78"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79"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rsidR="00D639DF" w:rsidRPr="004869DF" w:rsidRDefault="00D639D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80"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81"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82"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83"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84"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85"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rsidR="00D639DF" w:rsidRPr="00C00185" w:rsidRDefault="00D639D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86"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rsidR="00D639DF" w:rsidRPr="00F17E17" w:rsidRDefault="00D639D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87"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rsidR="00D639DF" w:rsidRPr="00F17E17" w:rsidRDefault="00D639D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Pr="00785390"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20"/>
        <w:rPr>
          <w:color w:val="000000" w:themeColor="text1"/>
        </w:rPr>
      </w:pPr>
    </w:p>
    <w:p w:rsidR="00812D11" w:rsidRDefault="00812D11" w:rsidP="00812D11">
      <w:pPr>
        <w:ind w:firstLine="420"/>
        <w:rPr>
          <w:color w:val="000000" w:themeColor="text1"/>
        </w:rPr>
      </w:pPr>
    </w:p>
    <w:p w:rsidR="00283556" w:rsidRDefault="00283556" w:rsidP="00812D11">
      <w:pPr>
        <w:ind w:firstLine="420"/>
        <w:rPr>
          <w:color w:val="000000" w:themeColor="text1"/>
        </w:rPr>
      </w:pPr>
    </w:p>
    <w:p w:rsidR="00283556" w:rsidRDefault="00283556" w:rsidP="00812D11">
      <w:pPr>
        <w:ind w:firstLine="420"/>
        <w:rPr>
          <w:color w:val="000000" w:themeColor="text1"/>
        </w:rPr>
      </w:pPr>
    </w:p>
    <w:p w:rsidR="00283556" w:rsidRDefault="00283556" w:rsidP="00812D11">
      <w:pPr>
        <w:ind w:firstLine="420"/>
        <w:rPr>
          <w:color w:val="000000" w:themeColor="text1"/>
        </w:rPr>
      </w:pPr>
    </w:p>
    <w:p w:rsidR="00283556" w:rsidRDefault="00283556" w:rsidP="00812D11">
      <w:pPr>
        <w:ind w:firstLine="420"/>
        <w:rPr>
          <w:color w:val="000000" w:themeColor="text1"/>
        </w:rPr>
      </w:pPr>
    </w:p>
    <w:p w:rsidR="00812D11" w:rsidRDefault="00812D11" w:rsidP="00812D11">
      <w:pPr>
        <w:ind w:firstLine="420"/>
        <w:rPr>
          <w:color w:val="000000" w:themeColor="text1"/>
        </w:rPr>
      </w:pPr>
    </w:p>
    <w:p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 xml:space="preserve"> 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Pr="008C082B">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InformationInteractionModule</w:t>
      </w:r>
      <w:r w:rsidRPr="008C082B">
        <w:rPr>
          <w:rFonts w:ascii="楷体" w:eastAsia="楷体" w:hAnsi="楷体" w:hint="eastAsia"/>
          <w:sz w:val="21"/>
          <w:szCs w:val="21"/>
        </w:rPr>
        <w:t>模块的实现框架</w:t>
      </w:r>
    </w:p>
    <w:p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4" w:name="_Toc482551348"/>
      <w:bookmarkStart w:id="65" w:name="_Toc482553655"/>
      <w:bookmarkStart w:id="66" w:name="_Toc482563265"/>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4"/>
      <w:bookmarkEnd w:id="65"/>
      <w:bookmarkEnd w:id="66"/>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分别是分别是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7"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7"/>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所示：</w:t>
      </w:r>
    </w:p>
    <w:p w:rsidR="00812D11" w:rsidRPr="00283556" w:rsidRDefault="00812D11" w:rsidP="00283556">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0"/>
        <w:rPr>
          <w:rFonts w:ascii="宋体" w:eastAsia="宋体" w:hAnsi="宋体"/>
          <w:sz w:val="24"/>
          <w:szCs w:val="24"/>
        </w:rPr>
      </w:pPr>
    </w:p>
    <w:p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5"/>
      <w:r>
        <w:rPr>
          <w:rFonts w:ascii="黑体" w:hAnsi="黑体" w:cs="Times New Roman" w:hint="eastAsia"/>
          <w:sz w:val="24"/>
          <w:szCs w:val="24"/>
        </w:rPr>
        <w:lastRenderedPageBreak/>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8"/>
      <w:r w:rsidRPr="003A5AD5">
        <w:rPr>
          <w:rFonts w:ascii="黑体" w:hAnsi="黑体" w:cs="Times New Roman"/>
          <w:sz w:val="24"/>
          <w:szCs w:val="24"/>
        </w:rPr>
        <w:t xml:space="preserve"> </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69"/>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Pr>
          <w:rFonts w:ascii="Times New Roman" w:hAnsi="Times New Roman" w:cs="Times New Roman"/>
          <w:sz w:val="24"/>
          <w:szCs w:val="24"/>
        </w:rPr>
        <w:t>;</w:t>
      </w:r>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click(function()</w:t>
      </w:r>
      <w:r>
        <w:rPr>
          <w:rFonts w:ascii="Times New Roman" w:hAnsi="Times New Roman" w:cs="Times New Roman" w:hint="eastAsia"/>
          <w:sz w:val="24"/>
          <w:szCs w:val="24"/>
        </w:rPr>
        <w:t>)</w:t>
      </w:r>
      <w:r>
        <w:rPr>
          <w:rFonts w:ascii="Times New Roman" w:hAnsi="Times New Roman" w:cs="Times New Roman"/>
          <w:sz w:val="24"/>
          <w:szCs w:val="24"/>
        </w:rPr>
        <w:t>;</w:t>
      </w:r>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click(function()</w:t>
      </w:r>
      <w:r>
        <w:rPr>
          <w:rFonts w:ascii="Times New Roman" w:hAnsi="Times New Roman" w:cs="Times New Roman"/>
          <w:sz w:val="24"/>
          <w:szCs w:val="24"/>
        </w:rPr>
        <w:t>;</w:t>
      </w:r>
    </w:p>
    <w:p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click(function())</w:t>
      </w:r>
      <w:r>
        <w:rPr>
          <w:rFonts w:ascii="Times New Roman" w:hAnsi="Times New Roman" w:cs="Times New Roman" w:hint="eastAsia"/>
          <w:sz w:val="24"/>
          <w:szCs w:val="24"/>
        </w:rPr>
        <w:t>.</w:t>
      </w:r>
    </w:p>
    <w:p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7"/>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0"/>
    </w:p>
    <w:p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19"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所示：</w:t>
      </w:r>
    </w:p>
    <w:p w:rsidR="00812D11" w:rsidRDefault="00812D11" w:rsidP="00D508B1">
      <w:pPr>
        <w:spacing w:line="288" w:lineRule="auto"/>
        <w:ind w:left="0" w:firstLine="20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D508B1" w:rsidRDefault="00D508B1" w:rsidP="00812D11">
      <w:pPr>
        <w:ind w:firstLine="482"/>
        <w:rPr>
          <w:rFonts w:ascii="Times New Roman" w:hAnsi="Times New Roman" w:cs="Times New Roman"/>
          <w:sz w:val="24"/>
          <w:szCs w:val="24"/>
        </w:rPr>
      </w:pPr>
    </w:p>
    <w:p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Pr>
          <w:rFonts w:ascii="黑体" w:eastAsia="黑体" w:hAnsi="黑体"/>
          <w:b/>
          <w:sz w:val="24"/>
          <w:szCs w:val="24"/>
        </w:rPr>
        <w:t xml:space="preserve">4 </w:t>
      </w:r>
      <w:r w:rsidRPr="00D23BBD">
        <w:rPr>
          <w:rFonts w:ascii="黑体" w:eastAsia="黑体" w:hAnsi="黑体" w:hint="eastAsia"/>
          <w:b/>
          <w:sz w:val="24"/>
          <w:szCs w:val="24"/>
        </w:rPr>
        <w:t>网络视图页面networkPage</w:t>
      </w:r>
    </w:p>
    <w:p w:rsidR="00812D11" w:rsidRPr="00D23BBD"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所示：</w:t>
      </w:r>
    </w:p>
    <w:p w:rsidR="00812D11" w:rsidRPr="00D508B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outlineLvl w:val="2"/>
        <w:rPr>
          <w:rFonts w:ascii="宋体" w:eastAsia="宋体" w:hAnsi="宋体"/>
          <w:sz w:val="24"/>
          <w:szCs w:val="24"/>
        </w:rPr>
      </w:pPr>
    </w:p>
    <w:p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1" w:name="_Toc482551349"/>
      <w:bookmarkStart w:id="72" w:name="_Toc482553656"/>
      <w:bookmarkStart w:id="73" w:name="_Toc482563266"/>
      <w:r>
        <w:rPr>
          <w:rFonts w:ascii="黑体" w:hAnsi="黑体" w:cs="Times New Roman"/>
          <w:sz w:val="24"/>
          <w:szCs w:val="24"/>
        </w:rPr>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1"/>
      <w:bookmarkEnd w:id="72"/>
      <w:bookmarkEnd w:id="73"/>
    </w:p>
    <w:p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层实现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存储空间。</w:t>
      </w: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Pr="00D23BBD" w:rsidRDefault="00812D11" w:rsidP="00812D11">
      <w:pPr>
        <w:ind w:firstLine="480"/>
        <w:jc w:val="both"/>
        <w:rPr>
          <w:rFonts w:ascii="Times New Roman" w:hAnsi="Times New Roman" w:cs="Times New Roman"/>
          <w:sz w:val="24"/>
          <w:szCs w:val="24"/>
        </w:rPr>
      </w:pPr>
    </w:p>
    <w:p w:rsidR="00812D11" w:rsidRPr="00F2666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74" w:name="_Toc482551350"/>
      <w:bookmarkStart w:id="75" w:name="_Toc482553657"/>
      <w:bookmarkStart w:id="76" w:name="_Toc482563267"/>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4"/>
      <w:bookmarkEnd w:id="75"/>
      <w:bookmarkEnd w:id="76"/>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系统测试环境如下：</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操作系统：</w:t>
      </w:r>
      <w:r w:rsidRPr="00FB2704">
        <w:rPr>
          <w:rFonts w:ascii="Times New Roman" w:hAnsi="Times New Roman" w:cs="Times New Roman"/>
          <w:sz w:val="24"/>
          <w:szCs w:val="24"/>
        </w:rPr>
        <w:t>ubuntu Kylin 14.04 Lts</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浏览器：</w:t>
      </w:r>
      <w:r w:rsidRPr="00FB2704">
        <w:rPr>
          <w:rFonts w:ascii="Times New Roman" w:hAnsi="Times New Roman" w:cs="Times New Roman"/>
          <w:sz w:val="24"/>
          <w:szCs w:val="24"/>
        </w:rPr>
        <w:t>Google Chrome 51.0.2704.106m</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r w:rsidRPr="00FB2704">
        <w:rPr>
          <w:rFonts w:ascii="Times New Roman" w:hAnsi="Times New Roman" w:cs="Times New Roman"/>
          <w:sz w:val="24"/>
          <w:szCs w:val="24"/>
        </w:rPr>
        <w:t>jdk-1.7.0_91</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IDE</w:t>
      </w:r>
      <w:r w:rsidRPr="00FB2704">
        <w:rPr>
          <w:rFonts w:ascii="Times New Roman" w:hAnsi="Times New Roman" w:cs="Times New Roman"/>
          <w:sz w:val="24"/>
          <w:szCs w:val="24"/>
        </w:rPr>
        <w:t>：</w:t>
      </w:r>
      <w:r w:rsidRPr="00FB2704">
        <w:rPr>
          <w:rFonts w:ascii="Times New Roman" w:hAnsi="Times New Roman" w:cs="Times New Roman"/>
          <w:sz w:val="24"/>
          <w:szCs w:val="24"/>
        </w:rPr>
        <w:t>eclipse neon.2</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r w:rsidRPr="00FB2704">
        <w:rPr>
          <w:rFonts w:ascii="Times New Roman" w:hAnsi="Times New Roman" w:cs="Times New Roman"/>
          <w:sz w:val="24"/>
          <w:szCs w:val="24"/>
        </w:rPr>
        <w:t>floodlight-0.91V</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Mininet</w:t>
      </w:r>
      <w:r w:rsidRPr="00FB2704">
        <w:rPr>
          <w:rFonts w:ascii="Times New Roman" w:hAnsi="Times New Roman" w:cs="Times New Roman"/>
          <w:sz w:val="24"/>
          <w:szCs w:val="24"/>
        </w:rPr>
        <w:t>版本：</w:t>
      </w:r>
      <w:r w:rsidRPr="00FB2704">
        <w:rPr>
          <w:rFonts w:ascii="Times New Roman" w:hAnsi="Times New Roman" w:cs="Times New Roman"/>
          <w:sz w:val="24"/>
          <w:szCs w:val="24"/>
        </w:rPr>
        <w:t>2.1.0</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Pr="00FB2704">
        <w:rPr>
          <w:rFonts w:ascii="Times New Roman" w:hAnsi="Times New Roman" w:cs="Times New Roman"/>
          <w:sz w:val="24"/>
          <w:szCs w:val="24"/>
        </w:rPr>
        <w:t>192.168.1.100</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ntroller=remote,ip=192.168.1.100,port=6633 --mac --topo=tree,2</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w:t>
      </w:r>
      <w:r w:rsidRPr="00FB2704">
        <w:rPr>
          <w:rFonts w:ascii="Times New Roman" w:hAnsi="Times New Roman" w:cs="Times New Roman"/>
          <w:sz w:val="24"/>
          <w:szCs w:val="24"/>
        </w:rPr>
        <w:lastRenderedPageBreak/>
        <w:t>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7" w:name="_Toc482551351"/>
      <w:bookmarkStart w:id="78" w:name="_Toc482553658"/>
      <w:bookmarkStart w:id="79" w:name="_Toc482563268"/>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7"/>
      <w:bookmarkEnd w:id="78"/>
      <w:bookmarkEnd w:id="79"/>
    </w:p>
    <w:p w:rsidR="00812D11" w:rsidRPr="00403C8A"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0" w:name="_Toc482551352"/>
      <w:bookmarkStart w:id="81" w:name="_Toc482553659"/>
      <w:bookmarkStart w:id="82" w:name="_Toc482563269"/>
      <w:r w:rsidRPr="00464E15">
        <w:rPr>
          <w:rFonts w:ascii="黑体" w:hAnsi="黑体" w:cs="Times New Roman" w:hint="eastAsia"/>
          <w:sz w:val="24"/>
          <w:szCs w:val="24"/>
        </w:rPr>
        <w:t>5.1.1 网络管理员系统登陆功能测试</w:t>
      </w:r>
      <w:bookmarkEnd w:id="80"/>
      <w:bookmarkEnd w:id="81"/>
      <w:bookmarkEnd w:id="82"/>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3" w:name="_Toc482551353"/>
      <w:bookmarkStart w:id="84" w:name="_Toc482553660"/>
      <w:bookmarkStart w:id="85" w:name="_Toc482563270"/>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3"/>
      <w:bookmarkEnd w:id="84"/>
      <w:bookmarkEnd w:id="85"/>
    </w:p>
    <w:p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6" w:name="_Toc482551354"/>
      <w:bookmarkStart w:id="87" w:name="_Toc482553661"/>
      <w:bookmarkStart w:id="88" w:name="_Toc482563271"/>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6"/>
      <w:bookmarkEnd w:id="87"/>
      <w:bookmarkEnd w:id="88"/>
    </w:p>
    <w:p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9" w:name="_Toc482551355"/>
      <w:bookmarkStart w:id="90" w:name="_Toc482553662"/>
      <w:bookmarkStart w:id="91" w:name="_Toc482563272"/>
      <w:r w:rsidRPr="00464E15">
        <w:rPr>
          <w:rFonts w:ascii="黑体" w:hAnsi="黑体" w:cs="Times New Roman" w:hint="eastAsia"/>
          <w:sz w:val="24"/>
          <w:szCs w:val="24"/>
        </w:rPr>
        <w:lastRenderedPageBreak/>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89"/>
      <w:bookmarkEnd w:id="90"/>
      <w:bookmarkEnd w:id="91"/>
    </w:p>
    <w:p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页面勾选权限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页面勾选权限并点击初始化按钮，然后点击权限查询按钮查看权限信息。</w:t>
      </w:r>
    </w:p>
    <w:p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2" w:name="_Toc482551356"/>
      <w:bookmarkStart w:id="93" w:name="_Toc482553663"/>
      <w:bookmarkStart w:id="94" w:name="_Toc482563273"/>
      <w:r w:rsidRPr="00464E15">
        <w:rPr>
          <w:rFonts w:ascii="黑体" w:hAnsi="黑体" w:cs="Times New Roman" w:hint="eastAsia"/>
          <w:sz w:val="24"/>
          <w:szCs w:val="24"/>
        </w:rPr>
        <w:t>5.1.5 权限增加与移除功能测试</w:t>
      </w:r>
      <w:bookmarkEnd w:id="92"/>
      <w:bookmarkEnd w:id="93"/>
      <w:bookmarkEnd w:id="94"/>
    </w:p>
    <w:p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rsidR="00812D11" w:rsidRPr="00F26661" w:rsidRDefault="00812D11" w:rsidP="00812D11">
      <w:pPr>
        <w:pStyle w:val="a5"/>
        <w:numPr>
          <w:ilvl w:val="0"/>
          <w:numId w:val="28"/>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首先在页面上勾选新增权限，点击增加按钮，再查询应用的权限信息；</w:t>
      </w:r>
      <w:r>
        <w:rPr>
          <w:rFonts w:hint="eastAsia"/>
          <w:szCs w:val="24"/>
        </w:rPr>
        <w:t>2</w:t>
      </w:r>
      <w:r w:rsidRPr="00F26661">
        <w:rPr>
          <w:rFonts w:hint="eastAsia"/>
          <w:szCs w:val="24"/>
        </w:rPr>
        <w:t>）</w:t>
      </w:r>
      <w:r>
        <w:rPr>
          <w:rFonts w:hint="eastAsia"/>
          <w:szCs w:val="24"/>
        </w:rPr>
        <w:t>勾选要删除的权限，再点击移除按钮，再查询应用的权限信息。</w:t>
      </w:r>
    </w:p>
    <w:p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5" w:name="_Toc482551357"/>
      <w:bookmarkStart w:id="96" w:name="_Toc482553664"/>
      <w:bookmarkStart w:id="97" w:name="_Toc482563274"/>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5"/>
      <w:bookmarkEnd w:id="96"/>
      <w:bookmarkEnd w:id="97"/>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8" w:name="_Toc482551358"/>
      <w:bookmarkStart w:id="99" w:name="_Toc482553665"/>
      <w:bookmarkStart w:id="100" w:name="_Toc482563275"/>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8"/>
      <w:bookmarkEnd w:id="99"/>
      <w:bookmarkEnd w:id="100"/>
    </w:p>
    <w:p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的查看操作。</w:t>
      </w:r>
    </w:p>
    <w:p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1" w:name="_Toc482551359"/>
      <w:bookmarkStart w:id="102" w:name="_Toc482553666"/>
      <w:bookmarkStart w:id="103" w:name="_Toc482563276"/>
      <w:r w:rsidRPr="00464E15">
        <w:rPr>
          <w:rFonts w:ascii="黑体" w:hAnsi="黑体" w:cs="Times New Roman" w:hint="eastAsia"/>
          <w:sz w:val="24"/>
          <w:szCs w:val="24"/>
        </w:rPr>
        <w:t>5.1.8 应用身份认证功能测试</w:t>
      </w:r>
      <w:bookmarkEnd w:id="101"/>
      <w:bookmarkEnd w:id="102"/>
      <w:bookmarkEnd w:id="103"/>
    </w:p>
    <w:p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p>
    <w:p w:rsidR="00812D11" w:rsidRPr="00F26661" w:rsidRDefault="00812D11" w:rsidP="00812D11">
      <w:pPr>
        <w:pStyle w:val="a5"/>
        <w:numPr>
          <w:ilvl w:val="0"/>
          <w:numId w:val="41"/>
        </w:numPr>
        <w:spacing w:line="288" w:lineRule="auto"/>
        <w:ind w:left="0" w:firstLine="480"/>
        <w:jc w:val="both"/>
        <w:rPr>
          <w:szCs w:val="24"/>
        </w:rPr>
      </w:pPr>
      <w:r>
        <w:rPr>
          <w:rFonts w:hint="eastAsia"/>
          <w:szCs w:val="24"/>
        </w:rPr>
        <w:lastRenderedPageBreak/>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Pr>
          <w:szCs w:val="24"/>
        </w:rPr>
        <w:t>199502 controller=192.168.1.100:8080 –typr ip –src 10.0.0.1 –dst 10.0.0.3 –add –-name testCircuit</w:t>
      </w:r>
      <w:r>
        <w:rPr>
          <w:rFonts w:hint="eastAsia"/>
          <w:szCs w:val="24"/>
        </w:rPr>
        <w:t>2</w:t>
      </w:r>
      <w:r>
        <w:rPr>
          <w:rFonts w:hint="eastAsia"/>
          <w:szCs w:val="24"/>
        </w:rPr>
        <w:t>两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rsidR="00812D11" w:rsidRPr="00FE6130" w:rsidRDefault="00812D11" w:rsidP="00812D11">
      <w:pPr>
        <w:pStyle w:val="a5"/>
        <w:numPr>
          <w:ilvl w:val="0"/>
          <w:numId w:val="41"/>
        </w:numPr>
        <w:spacing w:line="288" w:lineRule="auto"/>
        <w:ind w:left="0" w:firstLine="480"/>
        <w:jc w:val="both"/>
        <w:rPr>
          <w:szCs w:val="24"/>
        </w:rPr>
      </w:pPr>
      <w:r>
        <w:rPr>
          <w:rFonts w:hint="eastAsia"/>
          <w:szCs w:val="24"/>
        </w:rPr>
        <w:t>由图</w:t>
      </w:r>
      <w:r>
        <w:rPr>
          <w:rFonts w:hint="eastAsia"/>
          <w:szCs w:val="24"/>
        </w:rPr>
        <w:t>5-2</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Pr>
          <w:rFonts w:hint="eastAsia"/>
          <w:szCs w:val="24"/>
        </w:rPr>
        <w:t>5-3</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4" w:name="_Toc482551360"/>
      <w:bookmarkStart w:id="105" w:name="_Toc482553667"/>
      <w:bookmarkStart w:id="106" w:name="_Toc482563277"/>
      <w:r w:rsidRPr="00464E15">
        <w:rPr>
          <w:rFonts w:ascii="黑体" w:hAnsi="黑体" w:cs="Times New Roman" w:hint="eastAsia"/>
          <w:sz w:val="24"/>
          <w:szCs w:val="24"/>
        </w:rPr>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4"/>
      <w:bookmarkEnd w:id="105"/>
      <w:bookmarkEnd w:id="106"/>
    </w:p>
    <w:p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的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812D11" w:rsidRPr="00F26661"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Pr>
          <w:rFonts w:eastAsia="宋体" w:cs="Times New Roman" w:hint="eastAsia"/>
          <w:szCs w:val="24"/>
        </w:rPr>
        <w:t>5-4</w:t>
      </w:r>
      <w:r>
        <w:rPr>
          <w:rFonts w:eastAsia="宋体" w:cs="Times New Roman" w:hint="eastAsia"/>
          <w:szCs w:val="24"/>
        </w:rPr>
        <w:t>所示。</w:t>
      </w:r>
    </w:p>
    <w:p w:rsidR="00812D11" w:rsidRPr="00F2666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Pr>
          <w:rFonts w:hint="eastAsia"/>
          <w:szCs w:val="24"/>
        </w:rPr>
        <w:t>5-5</w:t>
      </w:r>
      <w:r>
        <w:rPr>
          <w:rFonts w:hint="eastAsia"/>
          <w:szCs w:val="24"/>
        </w:rPr>
        <w:t>和</w:t>
      </w:r>
      <w:r>
        <w:rPr>
          <w:rFonts w:hint="eastAsia"/>
          <w:szCs w:val="24"/>
        </w:rPr>
        <w:t>5-6</w:t>
      </w:r>
      <w:r>
        <w:rPr>
          <w:rFonts w:hint="eastAsia"/>
          <w:szCs w:val="24"/>
        </w:rPr>
        <w:t>所示。</w:t>
      </w:r>
    </w:p>
    <w:p w:rsidR="00812D11" w:rsidRPr="000033E7"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Pr>
          <w:rFonts w:eastAsia="宋体" w:cs="Times New Roman" w:hint="eastAsia"/>
          <w:szCs w:val="24"/>
        </w:rPr>
        <w:t>5-7</w:t>
      </w:r>
      <w:r>
        <w:rPr>
          <w:rFonts w:eastAsia="宋体" w:cs="Times New Roman" w:hint="eastAsia"/>
          <w:szCs w:val="24"/>
        </w:rPr>
        <w:t>所示。</w:t>
      </w:r>
    </w:p>
    <w:p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7" w:name="_Toc482551361"/>
      <w:bookmarkStart w:id="108" w:name="_Toc482553668"/>
      <w:bookmarkStart w:id="109" w:name="_Toc482563278"/>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7"/>
      <w:bookmarkEnd w:id="108"/>
      <w:bookmarkEnd w:id="109"/>
    </w:p>
    <w:p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应用注册商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12D11" w:rsidRPr="008B67BB"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Pr>
          <w:rFonts w:eastAsia="宋体" w:cs="Times New Roman" w:hint="eastAsia"/>
          <w:szCs w:val="24"/>
        </w:rPr>
        <w:t>5-8</w:t>
      </w:r>
      <w:r>
        <w:rPr>
          <w:rFonts w:eastAsia="宋体" w:cs="Times New Roman" w:hint="eastAsia"/>
          <w:szCs w:val="24"/>
        </w:rPr>
        <w:t>所示。</w:t>
      </w:r>
    </w:p>
    <w:p w:rsidR="00812D11" w:rsidRPr="00857DC1" w:rsidRDefault="00812D11" w:rsidP="00812D11">
      <w:pPr>
        <w:pStyle w:val="a5"/>
        <w:numPr>
          <w:ilvl w:val="0"/>
          <w:numId w:val="43"/>
        </w:numPr>
        <w:spacing w:line="288" w:lineRule="auto"/>
        <w:ind w:left="0" w:firstLine="480"/>
        <w:jc w:val="both"/>
        <w:rPr>
          <w:szCs w:val="24"/>
        </w:rPr>
      </w:pPr>
      <w:r>
        <w:rPr>
          <w:rFonts w:hint="eastAsia"/>
          <w:szCs w:val="24"/>
        </w:rPr>
        <w:lastRenderedPageBreak/>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Pr>
          <w:rFonts w:eastAsia="宋体" w:cs="Times New Roman" w:hint="eastAsia"/>
          <w:szCs w:val="24"/>
        </w:rPr>
        <w:t>5-8</w:t>
      </w:r>
      <w:r>
        <w:rPr>
          <w:rFonts w:eastAsia="宋体" w:cs="Times New Roman" w:hint="eastAsia"/>
          <w:szCs w:val="24"/>
        </w:rPr>
        <w:t>相同。</w:t>
      </w:r>
    </w:p>
    <w:p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Pr>
          <w:rFonts w:eastAsia="宋体" w:cs="Times New Roman" w:hint="eastAsia"/>
          <w:szCs w:val="24"/>
        </w:rPr>
        <w:t>5-7</w:t>
      </w:r>
      <w:r>
        <w:rPr>
          <w:rFonts w:eastAsia="宋体" w:cs="Times New Roman" w:hint="eastAsia"/>
          <w:szCs w:val="24"/>
        </w:rPr>
        <w:t>相同。</w:t>
      </w:r>
    </w:p>
    <w:p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0" w:name="_Toc482551362"/>
      <w:bookmarkStart w:id="111" w:name="_Toc482553669"/>
      <w:bookmarkStart w:id="112" w:name="_Toc482563279"/>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0"/>
      <w:bookmarkEnd w:id="111"/>
      <w:bookmarkEnd w:id="112"/>
    </w:p>
    <w:p w:rsidR="00812D11" w:rsidRDefault="00812D11" w:rsidP="00812D11">
      <w:pPr>
        <w:pStyle w:val="a5"/>
        <w:spacing w:line="288" w:lineRule="auto"/>
        <w:ind w:left="482" w:firstLineChars="0" w:firstLine="0"/>
        <w:jc w:val="both"/>
        <w:rPr>
          <w:szCs w:val="24"/>
        </w:rPr>
      </w:pPr>
      <w:r>
        <w:rPr>
          <w:rFonts w:hint="eastAsia"/>
          <w:szCs w:val="24"/>
        </w:rPr>
        <w:t>1.</w:t>
      </w:r>
      <w:r>
        <w:rPr>
          <w:szCs w:val="24"/>
        </w:rPr>
        <w:t xml:space="preserve"> </w:t>
      </w:r>
      <w:r w:rsidRPr="00F26661">
        <w:rPr>
          <w:rFonts w:hint="eastAsia"/>
          <w:szCs w:val="24"/>
        </w:rPr>
        <w:t>测试目的：</w:t>
      </w:r>
      <w:r>
        <w:rPr>
          <w:rFonts w:hint="eastAsia"/>
          <w:szCs w:val="24"/>
        </w:rPr>
        <w:t>验证系统能否对所有拒绝的非法访问请求进行记录。</w:t>
      </w:r>
    </w:p>
    <w:p w:rsidR="00812D11" w:rsidRPr="00F26661" w:rsidRDefault="00812D11" w:rsidP="00812D11">
      <w:pPr>
        <w:pStyle w:val="a5"/>
        <w:spacing w:line="288" w:lineRule="auto"/>
        <w:ind w:left="482" w:firstLineChars="0" w:firstLine="0"/>
        <w:jc w:val="both"/>
        <w:rPr>
          <w:szCs w:val="24"/>
        </w:rPr>
      </w:pPr>
      <w:r>
        <w:rPr>
          <w:rFonts w:hint="eastAsia"/>
          <w:szCs w:val="24"/>
        </w:rPr>
        <w:t>2.</w:t>
      </w:r>
      <w:r>
        <w:rPr>
          <w:szCs w:val="24"/>
        </w:rPr>
        <w:t xml:space="preserve"> </w:t>
      </w:r>
      <w:r w:rsidRPr="00F26661">
        <w:rPr>
          <w:szCs w:val="24"/>
        </w:rPr>
        <w:t>测试方案：</w:t>
      </w:r>
      <w:r>
        <w:rPr>
          <w:rFonts w:hint="eastAsia"/>
          <w:szCs w:val="24"/>
        </w:rPr>
        <w:t>查看日志文件</w:t>
      </w:r>
      <w:r>
        <w:rPr>
          <w:rFonts w:hint="eastAsia"/>
          <w:szCs w:val="24"/>
        </w:rPr>
        <w:t>check</w:t>
      </w:r>
      <w:r>
        <w:rPr>
          <w:szCs w:val="24"/>
        </w:rPr>
        <w:t>error.log</w:t>
      </w:r>
      <w:r>
        <w:rPr>
          <w:rFonts w:hint="eastAsia"/>
          <w:szCs w:val="24"/>
        </w:rPr>
        <w:t>。</w:t>
      </w:r>
    </w:p>
    <w:p w:rsidR="00812D11" w:rsidRPr="00F26661" w:rsidRDefault="00812D11" w:rsidP="00812D11">
      <w:pPr>
        <w:pStyle w:val="a5"/>
        <w:spacing w:line="288" w:lineRule="auto"/>
        <w:ind w:left="482" w:firstLineChars="0" w:firstLine="0"/>
        <w:jc w:val="both"/>
        <w:rPr>
          <w:szCs w:val="24"/>
        </w:rPr>
      </w:pPr>
      <w:r>
        <w:rPr>
          <w:rFonts w:hint="eastAsia"/>
          <w:szCs w:val="24"/>
        </w:rPr>
        <w:t>3.</w:t>
      </w:r>
      <w:r>
        <w:rPr>
          <w:szCs w:val="24"/>
        </w:rPr>
        <w:t xml:space="preserve"> </w:t>
      </w:r>
      <w:r w:rsidRPr="00F26661">
        <w:rPr>
          <w:rFonts w:hint="eastAsia"/>
          <w:szCs w:val="24"/>
        </w:rPr>
        <w:t>预测结果</w:t>
      </w:r>
      <w:r>
        <w:rPr>
          <w:rFonts w:hint="eastAsia"/>
          <w:szCs w:val="24"/>
        </w:rPr>
        <w:t>：日志文件</w:t>
      </w:r>
      <w:r>
        <w:rPr>
          <w:rFonts w:hint="eastAsia"/>
          <w:szCs w:val="24"/>
        </w:rPr>
        <w:t>check</w:t>
      </w:r>
      <w:r>
        <w:rPr>
          <w:szCs w:val="24"/>
        </w:rPr>
        <w:t>error.log</w:t>
      </w:r>
      <w:r>
        <w:rPr>
          <w:rFonts w:hint="eastAsia"/>
          <w:szCs w:val="24"/>
        </w:rPr>
        <w:t>显示被拒绝的非法访问请求。</w:t>
      </w:r>
    </w:p>
    <w:p w:rsidR="00812D11" w:rsidRPr="00F26661" w:rsidRDefault="00812D11" w:rsidP="00812D11">
      <w:pPr>
        <w:pStyle w:val="a5"/>
        <w:spacing w:line="288" w:lineRule="auto"/>
        <w:ind w:left="482" w:firstLineChars="0" w:firstLine="0"/>
        <w:jc w:val="both"/>
        <w:rPr>
          <w:szCs w:val="24"/>
        </w:rPr>
      </w:pPr>
      <w:r>
        <w:rPr>
          <w:rFonts w:hint="eastAsia"/>
          <w:szCs w:val="24"/>
        </w:rPr>
        <w:t>4.</w:t>
      </w:r>
      <w:r>
        <w:rPr>
          <w:szCs w:val="24"/>
        </w:rPr>
        <w:t xml:space="preserve"> </w:t>
      </w:r>
      <w:r w:rsidRPr="00F26661">
        <w:rPr>
          <w:rFonts w:hint="eastAsia"/>
          <w:szCs w:val="24"/>
        </w:rPr>
        <w:t>测试结果：与预期一致。</w:t>
      </w:r>
    </w:p>
    <w:p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3" w:name="_Toc482551363"/>
      <w:bookmarkStart w:id="114" w:name="_Toc482553670"/>
      <w:bookmarkStart w:id="115" w:name="_Toc482563280"/>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3"/>
      <w:bookmarkEnd w:id="114"/>
      <w:bookmarkEnd w:id="115"/>
    </w:p>
    <w:p w:rsidR="00812D11" w:rsidRDefault="00812D11" w:rsidP="00812D11">
      <w:pPr>
        <w:pStyle w:val="a5"/>
        <w:spacing w:line="288" w:lineRule="auto"/>
        <w:ind w:left="480" w:firstLineChars="0" w:firstLine="0"/>
        <w:rPr>
          <w:szCs w:val="24"/>
        </w:rPr>
      </w:pPr>
      <w:r>
        <w:rPr>
          <w:rFonts w:hint="eastAsia"/>
          <w:szCs w:val="24"/>
        </w:rPr>
        <w:t>待续</w:t>
      </w:r>
    </w:p>
    <w:p w:rsidR="00812D11" w:rsidRDefault="00812D11" w:rsidP="00812D11">
      <w:pPr>
        <w:ind w:firstLine="420"/>
        <w:rPr>
          <w:rFonts w:ascii="Times New Roman" w:hAnsi="Times New Roman"/>
          <w:sz w:val="24"/>
          <w:szCs w:val="24"/>
        </w:rPr>
      </w:pPr>
      <w:r>
        <w:rPr>
          <w:szCs w:val="24"/>
        </w:rPr>
        <w:br w:type="page"/>
      </w:r>
    </w:p>
    <w:p w:rsidR="00812D11" w:rsidRPr="00F2666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116" w:name="_Toc482551364"/>
      <w:bookmarkStart w:id="117" w:name="_Toc482553671"/>
      <w:bookmarkStart w:id="118" w:name="_Toc482563281"/>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6"/>
      <w:bookmarkEnd w:id="117"/>
      <w:bookmarkEnd w:id="118"/>
    </w:p>
    <w:p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9" w:name="_Toc482551365"/>
      <w:bookmarkStart w:id="120" w:name="_Toc482553672"/>
      <w:bookmarkStart w:id="121" w:name="_Toc482563282"/>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19"/>
      <w:bookmarkEnd w:id="120"/>
      <w:bookmarkEnd w:id="121"/>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入网络，访问网络资源，给北向接口带来安全威胁的这个问题，本文提出了一种</w:t>
      </w:r>
      <w:r w:rsidRPr="00386917">
        <w:rPr>
          <w:rFonts w:cs="Times New Roman"/>
          <w:szCs w:val="24"/>
        </w:rPr>
        <w:t>SDN</w:t>
      </w:r>
      <w:r w:rsidRPr="00386917">
        <w:rPr>
          <w:rFonts w:cs="Times New Roman"/>
          <w:szCs w:val="24"/>
        </w:rPr>
        <w:t>应用访问控制方法，对接入网络的</w:t>
      </w:r>
      <w:r w:rsidRPr="00386917">
        <w:rPr>
          <w:rFonts w:cs="Times New Roman"/>
          <w:szCs w:val="24"/>
        </w:rPr>
        <w:t>SDN</w:t>
      </w:r>
      <w:r w:rsidRPr="00386917">
        <w:rPr>
          <w:rFonts w:cs="Times New Roman"/>
          <w:szCs w:val="24"/>
        </w:rPr>
        <w:t>应用进行身份认证，权限检查，基于属性的访问控制，以增强北向接口的安全性。本文完成的主要工作有：</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2. SDN</w:t>
      </w:r>
      <w:r w:rsidRPr="00386917">
        <w:rPr>
          <w:rFonts w:cs="Times New Roman"/>
          <w:szCs w:val="24"/>
        </w:rPr>
        <w:t>控制器和访问控制技术研究综述</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本文第二章对目前</w:t>
      </w:r>
      <w:r w:rsidRPr="00386917">
        <w:rPr>
          <w:rFonts w:cs="Times New Roman"/>
          <w:szCs w:val="24"/>
        </w:rPr>
        <w:t>SDN</w:t>
      </w:r>
      <w:r w:rsidRPr="00386917">
        <w:rPr>
          <w:rFonts w:cs="Times New Roman"/>
          <w:szCs w:val="24"/>
        </w:rPr>
        <w:t>控制器的发展进行了总结，详细介绍了</w:t>
      </w:r>
      <w:r w:rsidRPr="00386917">
        <w:rPr>
          <w:rFonts w:cs="Times New Roman"/>
          <w:szCs w:val="24"/>
        </w:rPr>
        <w:t>NOX/POX,RYU,ONOS,</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Floodlight</w:t>
      </w:r>
      <w:r w:rsidRPr="00386917">
        <w:rPr>
          <w:rFonts w:cs="Times New Roman"/>
          <w:szCs w:val="24"/>
        </w:rPr>
        <w:t>，</w:t>
      </w:r>
      <w:r w:rsidRPr="00386917">
        <w:rPr>
          <w:rFonts w:cs="Times New Roman"/>
          <w:szCs w:val="24"/>
        </w:rPr>
        <w:t>Opendaylight</w:t>
      </w:r>
      <w:r w:rsidRPr="00386917">
        <w:rPr>
          <w:rFonts w:cs="Times New Roman"/>
          <w:szCs w:val="24"/>
        </w:rPr>
        <w:t>这五种开源控制器，在进行对比后选取</w:t>
      </w:r>
      <w:r w:rsidRPr="00386917">
        <w:rPr>
          <w:rFonts w:cs="Times New Roman"/>
          <w:szCs w:val="24"/>
        </w:rPr>
        <w:t>Floodlight</w:t>
      </w:r>
      <w:r w:rsidRPr="00386917">
        <w:rPr>
          <w:rFonts w:cs="Times New Roman"/>
          <w:szCs w:val="24"/>
        </w:rPr>
        <w:t>作为本论文使用的</w:t>
      </w:r>
      <w:r w:rsidRPr="00386917">
        <w:rPr>
          <w:rFonts w:cs="Times New Roman"/>
          <w:szCs w:val="24"/>
        </w:rPr>
        <w:t>SDN</w:t>
      </w:r>
      <w:r w:rsidRPr="00386917">
        <w:rPr>
          <w:rFonts w:cs="Times New Roman"/>
          <w:szCs w:val="24"/>
        </w:rPr>
        <w:t>控制器。接着对目前的访问控制技术进行了介绍，包括</w:t>
      </w:r>
      <w:r w:rsidRPr="00386917">
        <w:rPr>
          <w:rFonts w:cs="Times New Roman"/>
          <w:szCs w:val="24"/>
        </w:rPr>
        <w:t>DAC</w:t>
      </w:r>
      <w:r w:rsidRPr="00386917">
        <w:rPr>
          <w:rFonts w:cs="Times New Roman"/>
          <w:szCs w:val="24"/>
        </w:rPr>
        <w:t>，</w:t>
      </w:r>
      <w:r w:rsidRPr="00386917">
        <w:rPr>
          <w:rFonts w:cs="Times New Roman"/>
          <w:szCs w:val="24"/>
        </w:rPr>
        <w:t>MAC,RBA-C,ABAC</w:t>
      </w:r>
      <w:r w:rsidRPr="00386917">
        <w:rPr>
          <w:rFonts w:cs="Times New Roman"/>
          <w:szCs w:val="24"/>
        </w:rPr>
        <w:t>等，并且对不同的访问控制技术进行了比较。</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3. SDN</w:t>
      </w:r>
      <w:r w:rsidRPr="00386917">
        <w:rPr>
          <w:rFonts w:cs="Times New Roman"/>
          <w:szCs w:val="24"/>
        </w:rPr>
        <w:t>应用访问控制系统的设计</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针对北向接口的安全问题，本文设计了一种</w:t>
      </w:r>
      <w:r w:rsidRPr="00386917">
        <w:rPr>
          <w:rFonts w:cs="Times New Roman"/>
          <w:szCs w:val="24"/>
        </w:rPr>
        <w:t>SDN</w:t>
      </w:r>
      <w:r w:rsidRPr="00386917">
        <w:rPr>
          <w:rFonts w:cs="Times New Roman"/>
          <w:szCs w:val="24"/>
        </w:rPr>
        <w:t>应用访问控制系统</w:t>
      </w:r>
      <w:r w:rsidRPr="00386917">
        <w:rPr>
          <w:rFonts w:cs="Times New Roman"/>
          <w:szCs w:val="24"/>
        </w:rPr>
        <w:t>,</w:t>
      </w:r>
      <w:r w:rsidRPr="00386917">
        <w:rPr>
          <w:rFonts w:cs="Times New Roman"/>
          <w:szCs w:val="24"/>
        </w:rPr>
        <w:t>对接入网络的应用进行身份认证，权限检查和基于属性的访问访问控制。本系统共分为前端视图层，逻辑控制层，数据存储层三层。接着对每一层的功能模块进行了详细的设计和介绍。最后重点描述了本文系统所采用的应用访问控制决策算法。</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rsidR="00812D11" w:rsidRDefault="00812D11" w:rsidP="006D13A6">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架构的测试，对本系统的功能进行了验证。证明了本系统能够实现对</w:t>
      </w:r>
      <w:r w:rsidRPr="00386917">
        <w:rPr>
          <w:rFonts w:cs="Times New Roman"/>
          <w:szCs w:val="24"/>
        </w:rPr>
        <w:t>SDN</w:t>
      </w:r>
      <w:r w:rsidRPr="00386917">
        <w:rPr>
          <w:rFonts w:cs="Times New Roman"/>
          <w:szCs w:val="24"/>
        </w:rPr>
        <w:t>应用的访问控制。</w:t>
      </w:r>
    </w:p>
    <w:p w:rsidR="00812D11" w:rsidRPr="00C607B4" w:rsidRDefault="00812D11" w:rsidP="00812D11">
      <w:pPr>
        <w:pStyle w:val="a5"/>
        <w:spacing w:line="288" w:lineRule="auto"/>
        <w:ind w:firstLine="480"/>
        <w:jc w:val="both"/>
        <w:rPr>
          <w:rFonts w:asciiTheme="minorEastAsia" w:hAnsiTheme="minorEastAsia" w:cs="Times New Roman"/>
          <w:szCs w:val="24"/>
        </w:rPr>
      </w:pPr>
    </w:p>
    <w:p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2" w:name="_Toc482551366"/>
      <w:bookmarkStart w:id="123" w:name="_Toc482553673"/>
      <w:bookmarkStart w:id="124" w:name="_Toc482563283"/>
      <w:r>
        <w:rPr>
          <w:rFonts w:ascii="黑体" w:hAnsi="黑体"/>
          <w:sz w:val="28"/>
          <w:szCs w:val="28"/>
        </w:rPr>
        <w:lastRenderedPageBreak/>
        <w:t>6.</w:t>
      </w:r>
      <w:r>
        <w:rPr>
          <w:rFonts w:ascii="黑体" w:hAnsi="黑体" w:hint="eastAsia"/>
          <w:sz w:val="28"/>
          <w:szCs w:val="28"/>
        </w:rPr>
        <w:t>2 展望</w:t>
      </w:r>
      <w:bookmarkEnd w:id="122"/>
      <w:bookmarkEnd w:id="123"/>
      <w:bookmarkEnd w:id="124"/>
    </w:p>
    <w:p w:rsidR="00812D11" w:rsidRPr="00386917" w:rsidRDefault="00812D11" w:rsidP="004D66FA">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Pr="00386917">
        <w:rPr>
          <w:rFonts w:ascii="Times New Roman" w:hAnsi="Times New Roman" w:cs="Times New Roman"/>
          <w:sz w:val="24"/>
          <w:szCs w:val="24"/>
        </w:rPr>
        <w:t>本文设计实现的</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系统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Pr="00386917">
        <w:rPr>
          <w:rFonts w:ascii="Times New Roman" w:hAnsi="Times New Roman" w:cs="Times New Roman"/>
          <w:sz w:val="24"/>
          <w:szCs w:val="24"/>
        </w:rPr>
        <w:t>网络上进行应用的访问控制。本系统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rsidR="00812D11" w:rsidRDefault="00812D11" w:rsidP="004D66FA">
      <w:pPr>
        <w:pStyle w:val="a3"/>
        <w:ind w:firstLineChars="0" w:firstLine="0"/>
        <w:rPr>
          <w:rFonts w:ascii="Times New Roman" w:hAnsi="Times New Roman"/>
          <w:szCs w:val="30"/>
        </w:rPr>
      </w:pPr>
      <w:bookmarkStart w:id="125" w:name="_Toc482551367"/>
      <w:bookmarkStart w:id="126" w:name="_Toc482553674"/>
      <w:bookmarkStart w:id="127" w:name="_Toc482563284"/>
      <w:r w:rsidRPr="004E5B6A">
        <w:rPr>
          <w:rFonts w:ascii="Times New Roman" w:hAnsi="Times New Roman" w:hint="eastAsia"/>
          <w:szCs w:val="30"/>
        </w:rPr>
        <w:lastRenderedPageBreak/>
        <w:t>参考文献</w:t>
      </w:r>
      <w:bookmarkEnd w:id="125"/>
      <w:bookmarkEnd w:id="126"/>
      <w:bookmarkEnd w:id="127"/>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1]Shin S, Song Y, Lee T, et al. Rosemary:A Robust, Secure, and High-performance Network Operating System[J]. 2014:78-89.</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2]Ferguson A D, Guha A, Liang C, et al. Participatory Networking: An API for Application Control of SDNs[J]. Computer Communication Review, 2013, 43(4):327-338.</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3]Porras P, Cheung S, Fong M, et al. Securing the Software-Defined Network Control Layer[J]. 2015.</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4]Shin S, Porras P, Yegneswaran V, et al. FRESCO: Modular Composable Security Services for Software-Defined Networks.[J]. Proceedings of Network &amp; Distributed Security Symposium, 2013.</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5]Shin S, Yegneswaran V, Porras P, et al. AVANT-GUARD: scalable and vigilant switch flow management in software-defined networks[C]// ACM Sigsac Conference on Computer &amp; Communications Security. ACM, 2013:413-424.</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6]Wen X, Chen Y, Hu C, et al. Towards a secure controller platform for openflow applications[C]// ACM SIGCOMM Workshop on Hot Topics in Software Defined NETWORKING. ACM, 2013:171-172.</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7]Klaedtke F, Karame G O, Bifulco R, et al. Access control for SDN controllers[C]// ACM SIGCOMM Workshop on Hot Topics in Software Defined NETWORKING. ACM, 2014:1325-1335.</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8]王蒙蒙,刘建伟,陈杰,毛剑,毛可飞. 软件定义网络:安全模型、机制及研究进展[J]. 软件学报,2016,(04):969-992.</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 xml:space="preserve">[9]王淑玲,李济汉,张云勇,房秉毅. SDN架构及安全性研究[J]. 电信科学,2013,(03):117-122. </w:t>
      </w:r>
    </w:p>
    <w:p w:rsidR="00812D11" w:rsidRPr="00886DA1" w:rsidRDefault="00812D11" w:rsidP="0083027B">
      <w:pPr>
        <w:pStyle w:val="a5"/>
        <w:spacing w:line="288" w:lineRule="auto"/>
        <w:ind w:left="0" w:firstLine="480"/>
        <w:rPr>
          <w:rFonts w:asciiTheme="minorEastAsia" w:hAnsiTheme="minorEastAsia" w:cs="Times New Roman"/>
          <w:szCs w:val="24"/>
        </w:rPr>
      </w:pPr>
      <w:r w:rsidRPr="00886DA1">
        <w:rPr>
          <w:rFonts w:asciiTheme="minorEastAsia" w:hAnsiTheme="minorEastAsia" w:hint="eastAsia"/>
          <w:szCs w:val="24"/>
        </w:rPr>
        <w:t>[10]刘捷. 基于XACML的云计算访问控制系统的设计与实现[J]. 信息与电脑(理论版),2015,(18):22+26.</w:t>
      </w:r>
      <w:r w:rsidRPr="00886DA1">
        <w:rPr>
          <w:rFonts w:asciiTheme="minorEastAsia" w:hAnsiTheme="minorEastAsia"/>
          <w:szCs w:val="24"/>
        </w:rPr>
        <w:t xml:space="preserve"> [</w:t>
      </w:r>
      <w:r w:rsidRPr="00886DA1">
        <w:rPr>
          <w:rFonts w:asciiTheme="minorEastAsia" w:hAnsiTheme="minorEastAsia" w:hint="eastAsia"/>
          <w:szCs w:val="24"/>
        </w:rPr>
        <w:t>10</w:t>
      </w:r>
      <w:r w:rsidRPr="00886DA1">
        <w:rPr>
          <w:rFonts w:asciiTheme="minorEastAsia" w:hAnsiTheme="minorEastAsia"/>
          <w:szCs w:val="24"/>
        </w:rPr>
        <w:t>]</w:t>
      </w:r>
      <w:r w:rsidRPr="00886DA1">
        <w:rPr>
          <w:rFonts w:asciiTheme="minorEastAsia" w:hAnsiTheme="minorEastAsia" w:cs="Arial"/>
          <w:szCs w:val="24"/>
        </w:rPr>
        <w:t>刘捷. 基于XACML的云计算访问控制系统的设计与实现[J]. 信息与电脑(理论版),2015,(18):22+26.</w:t>
      </w:r>
    </w:p>
    <w:p w:rsidR="00812D11" w:rsidRPr="00886DA1" w:rsidRDefault="00812D11" w:rsidP="0083027B">
      <w:pPr>
        <w:pStyle w:val="a5"/>
        <w:spacing w:line="288" w:lineRule="auto"/>
        <w:ind w:left="0" w:firstLine="480"/>
        <w:rPr>
          <w:rFonts w:asciiTheme="minorEastAsia" w:hAnsiTheme="minorEastAsia"/>
          <w:szCs w:val="24"/>
        </w:rPr>
      </w:pPr>
    </w:p>
    <w:p w:rsidR="00812D11" w:rsidRDefault="00812D11" w:rsidP="00812D11">
      <w:pPr>
        <w:pStyle w:val="a5"/>
        <w:spacing w:line="288" w:lineRule="auto"/>
        <w:ind w:left="480" w:firstLineChars="0" w:firstLine="0"/>
        <w:rPr>
          <w:rFonts w:asciiTheme="minorEastAsia" w:hAnsiTheme="minorEastAsia"/>
          <w:szCs w:val="24"/>
        </w:rPr>
      </w:pPr>
    </w:p>
    <w:p w:rsidR="00812D11" w:rsidRDefault="00812D11" w:rsidP="00812D11">
      <w:pPr>
        <w:ind w:firstLine="420"/>
        <w:rPr>
          <w:rFonts w:asciiTheme="minorEastAsia" w:hAnsiTheme="minorEastAsia"/>
          <w:sz w:val="24"/>
          <w:szCs w:val="24"/>
        </w:rPr>
      </w:pPr>
      <w:r>
        <w:rPr>
          <w:rFonts w:asciiTheme="minorEastAsia" w:hAnsiTheme="minorEastAsia"/>
          <w:szCs w:val="24"/>
        </w:rPr>
        <w:br w:type="page"/>
      </w:r>
    </w:p>
    <w:p w:rsidR="00812D11" w:rsidRPr="000652A1" w:rsidRDefault="00812D11" w:rsidP="00812D11">
      <w:pPr>
        <w:pStyle w:val="a3"/>
        <w:ind w:firstLineChars="0" w:firstLine="0"/>
        <w:rPr>
          <w:rFonts w:ascii="Times New Roman" w:hAnsi="Times New Roman"/>
          <w:szCs w:val="30"/>
        </w:rPr>
      </w:pPr>
      <w:bookmarkStart w:id="128" w:name="_Toc482551368"/>
      <w:bookmarkStart w:id="129" w:name="_Toc482553675"/>
      <w:bookmarkStart w:id="130" w:name="_Toc482563285"/>
      <w:r w:rsidRPr="000652A1">
        <w:rPr>
          <w:rFonts w:ascii="Times New Roman" w:hAnsi="Times New Roman" w:hint="eastAsia"/>
          <w:szCs w:val="30"/>
        </w:rPr>
        <w:lastRenderedPageBreak/>
        <w:t>致</w:t>
      </w:r>
      <w:r w:rsidRPr="000652A1">
        <w:rPr>
          <w:rFonts w:ascii="Times New Roman" w:hAnsi="Times New Roman"/>
          <w:szCs w:val="30"/>
        </w:rPr>
        <w:t xml:space="preserve">　　</w:t>
      </w:r>
      <w:r w:rsidRPr="000652A1">
        <w:rPr>
          <w:rFonts w:ascii="Times New Roman" w:hAnsi="Times New Roman" w:hint="eastAsia"/>
          <w:szCs w:val="30"/>
        </w:rPr>
        <w:t>谢</w:t>
      </w:r>
      <w:bookmarkEnd w:id="128"/>
      <w:bookmarkEnd w:id="129"/>
      <w:bookmarkEnd w:id="130"/>
    </w:p>
    <w:p w:rsidR="00812D11" w:rsidRPr="00886DA1" w:rsidRDefault="00812D11" w:rsidP="00812D11">
      <w:pPr>
        <w:pStyle w:val="a5"/>
        <w:spacing w:line="288" w:lineRule="auto"/>
        <w:ind w:left="480" w:firstLineChars="0" w:firstLine="0"/>
        <w:rPr>
          <w:rFonts w:asciiTheme="minorEastAsia" w:hAnsiTheme="minorEastAsia"/>
          <w:szCs w:val="24"/>
        </w:rPr>
      </w:pPr>
      <w:r>
        <w:rPr>
          <w:rFonts w:asciiTheme="minorEastAsia" w:hAnsiTheme="minorEastAsia" w:hint="eastAsia"/>
          <w:szCs w:val="24"/>
        </w:rPr>
        <w:t>d</w:t>
      </w:r>
    </w:p>
    <w:p w:rsidR="00303102" w:rsidRPr="00812D11" w:rsidRDefault="00303102" w:rsidP="007A595E">
      <w:pPr>
        <w:ind w:left="0" w:firstLine="0"/>
        <w:rPr>
          <w:rFonts w:ascii="Times New Roman" w:eastAsia="黑体" w:hAnsi="Times New Roman" w:cstheme="majorBidi"/>
          <w:b/>
          <w:bCs/>
          <w:sz w:val="32"/>
          <w:szCs w:val="30"/>
        </w:rPr>
      </w:pPr>
    </w:p>
    <w:sectPr w:rsidR="00303102" w:rsidRPr="00812D11" w:rsidSect="001B437D">
      <w:headerReference w:type="default" r:id="rId20"/>
      <w:footerReference w:type="default" r:id="rId21"/>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5055" w:rsidRDefault="00795055" w:rsidP="00083545">
      <w:r>
        <w:separator/>
      </w:r>
    </w:p>
  </w:endnote>
  <w:endnote w:type="continuationSeparator" w:id="0">
    <w:p w:rsidR="00795055" w:rsidRDefault="00795055"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9DF" w:rsidRPr="007E046C" w:rsidRDefault="00D639DF"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rsidR="00D639DF" w:rsidRDefault="00D639DF">
        <w:pPr>
          <w:pStyle w:val="ad"/>
          <w:jc w:val="center"/>
        </w:pPr>
        <w:r>
          <w:fldChar w:fldCharType="begin"/>
        </w:r>
        <w:r>
          <w:instrText>PAGE   \* MERGEFORMAT</w:instrText>
        </w:r>
        <w:r>
          <w:fldChar w:fldCharType="separate"/>
        </w:r>
        <w:r w:rsidR="002C0B8B" w:rsidRPr="002C0B8B">
          <w:rPr>
            <w:noProof/>
            <w:lang w:val="zh-CN"/>
          </w:rPr>
          <w:t>I</w:t>
        </w:r>
        <w:r>
          <w:fldChar w:fldCharType="end"/>
        </w:r>
      </w:p>
    </w:sdtContent>
  </w:sdt>
  <w:p w:rsidR="00D639DF" w:rsidRPr="007E046C" w:rsidRDefault="00D639DF"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rsidR="00D639DF" w:rsidRDefault="00D639DF">
        <w:pPr>
          <w:pStyle w:val="ad"/>
          <w:jc w:val="center"/>
        </w:pPr>
        <w:r>
          <w:fldChar w:fldCharType="begin"/>
        </w:r>
        <w:r>
          <w:instrText>PAGE   \* MERGEFORMAT</w:instrText>
        </w:r>
        <w:r>
          <w:fldChar w:fldCharType="separate"/>
        </w:r>
        <w:r w:rsidR="002C0B8B" w:rsidRPr="002C0B8B">
          <w:rPr>
            <w:noProof/>
            <w:lang w:val="zh-CN"/>
          </w:rPr>
          <w:t>1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5055" w:rsidRDefault="00795055" w:rsidP="00083545">
      <w:r>
        <w:separator/>
      </w:r>
    </w:p>
  </w:footnote>
  <w:footnote w:type="continuationSeparator" w:id="0">
    <w:p w:rsidR="00795055" w:rsidRDefault="00795055"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9DF" w:rsidRDefault="00D639DF">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127C"/>
    <w:rsid w:val="0001243C"/>
    <w:rsid w:val="00012568"/>
    <w:rsid w:val="000129EA"/>
    <w:rsid w:val="00013100"/>
    <w:rsid w:val="0001334E"/>
    <w:rsid w:val="00013354"/>
    <w:rsid w:val="00013761"/>
    <w:rsid w:val="0001401A"/>
    <w:rsid w:val="00014C59"/>
    <w:rsid w:val="00014CC7"/>
    <w:rsid w:val="00014F47"/>
    <w:rsid w:val="00015143"/>
    <w:rsid w:val="0001659E"/>
    <w:rsid w:val="00016E81"/>
    <w:rsid w:val="000172A0"/>
    <w:rsid w:val="00017823"/>
    <w:rsid w:val="00017836"/>
    <w:rsid w:val="00017B1F"/>
    <w:rsid w:val="00020B8B"/>
    <w:rsid w:val="00023465"/>
    <w:rsid w:val="0002400D"/>
    <w:rsid w:val="00024F38"/>
    <w:rsid w:val="0002507B"/>
    <w:rsid w:val="0002537E"/>
    <w:rsid w:val="00025897"/>
    <w:rsid w:val="000258FE"/>
    <w:rsid w:val="00025980"/>
    <w:rsid w:val="00026818"/>
    <w:rsid w:val="00026BC4"/>
    <w:rsid w:val="000270DA"/>
    <w:rsid w:val="00027350"/>
    <w:rsid w:val="00027367"/>
    <w:rsid w:val="0002764A"/>
    <w:rsid w:val="00027666"/>
    <w:rsid w:val="00027F38"/>
    <w:rsid w:val="000300DA"/>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D98"/>
    <w:rsid w:val="00046FBE"/>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70FE"/>
    <w:rsid w:val="00097B8B"/>
    <w:rsid w:val="00097E98"/>
    <w:rsid w:val="000A0A09"/>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62FC"/>
    <w:rsid w:val="000C6303"/>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4FD"/>
    <w:rsid w:val="000E40FB"/>
    <w:rsid w:val="000E48C9"/>
    <w:rsid w:val="000E647B"/>
    <w:rsid w:val="000E7ACC"/>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192"/>
    <w:rsid w:val="00103518"/>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8110C"/>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A06E3"/>
    <w:rsid w:val="001A071C"/>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53E0"/>
    <w:rsid w:val="001C58B2"/>
    <w:rsid w:val="001C6154"/>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30122"/>
    <w:rsid w:val="00230815"/>
    <w:rsid w:val="00231147"/>
    <w:rsid w:val="00232328"/>
    <w:rsid w:val="002323CF"/>
    <w:rsid w:val="002328BE"/>
    <w:rsid w:val="00232F9A"/>
    <w:rsid w:val="002330BE"/>
    <w:rsid w:val="002336A5"/>
    <w:rsid w:val="00233C07"/>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53E1"/>
    <w:rsid w:val="00245A3B"/>
    <w:rsid w:val="00246828"/>
    <w:rsid w:val="00246967"/>
    <w:rsid w:val="002503D2"/>
    <w:rsid w:val="0025065A"/>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5A48"/>
    <w:rsid w:val="0026603E"/>
    <w:rsid w:val="00266252"/>
    <w:rsid w:val="00266DA1"/>
    <w:rsid w:val="00266DFF"/>
    <w:rsid w:val="0026701E"/>
    <w:rsid w:val="002674F0"/>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3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FAD"/>
    <w:rsid w:val="002C14A6"/>
    <w:rsid w:val="002C1E91"/>
    <w:rsid w:val="002C2D68"/>
    <w:rsid w:val="002C2EE7"/>
    <w:rsid w:val="002C332A"/>
    <w:rsid w:val="002C4219"/>
    <w:rsid w:val="002C42EE"/>
    <w:rsid w:val="002C4520"/>
    <w:rsid w:val="002C4AA2"/>
    <w:rsid w:val="002C52CA"/>
    <w:rsid w:val="002C54CE"/>
    <w:rsid w:val="002C5542"/>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142"/>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3DB"/>
    <w:rsid w:val="00312945"/>
    <w:rsid w:val="00312F1B"/>
    <w:rsid w:val="00313552"/>
    <w:rsid w:val="003139DA"/>
    <w:rsid w:val="00314DDF"/>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6EAB"/>
    <w:rsid w:val="00327702"/>
    <w:rsid w:val="003305BC"/>
    <w:rsid w:val="003309F1"/>
    <w:rsid w:val="00330B4C"/>
    <w:rsid w:val="00330E53"/>
    <w:rsid w:val="00331127"/>
    <w:rsid w:val="00331CC6"/>
    <w:rsid w:val="00332128"/>
    <w:rsid w:val="0033245A"/>
    <w:rsid w:val="003328B3"/>
    <w:rsid w:val="003335EA"/>
    <w:rsid w:val="0033400F"/>
    <w:rsid w:val="003345DE"/>
    <w:rsid w:val="00334DA3"/>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975"/>
    <w:rsid w:val="00374735"/>
    <w:rsid w:val="00374BE3"/>
    <w:rsid w:val="00374FD7"/>
    <w:rsid w:val="003750AA"/>
    <w:rsid w:val="0037578D"/>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4CB"/>
    <w:rsid w:val="003A0472"/>
    <w:rsid w:val="003A23FA"/>
    <w:rsid w:val="003A3452"/>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368A"/>
    <w:rsid w:val="003F3A92"/>
    <w:rsid w:val="003F3CDE"/>
    <w:rsid w:val="003F3F63"/>
    <w:rsid w:val="003F3FBB"/>
    <w:rsid w:val="003F5746"/>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CD3"/>
    <w:rsid w:val="00412EBB"/>
    <w:rsid w:val="0041396D"/>
    <w:rsid w:val="00413C9B"/>
    <w:rsid w:val="00413D7C"/>
    <w:rsid w:val="00413E56"/>
    <w:rsid w:val="004140E5"/>
    <w:rsid w:val="00414310"/>
    <w:rsid w:val="004149C6"/>
    <w:rsid w:val="0041539C"/>
    <w:rsid w:val="00415E00"/>
    <w:rsid w:val="00415F8F"/>
    <w:rsid w:val="004167C7"/>
    <w:rsid w:val="004176A6"/>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B90"/>
    <w:rsid w:val="00466F66"/>
    <w:rsid w:val="00467019"/>
    <w:rsid w:val="004674C9"/>
    <w:rsid w:val="004714D9"/>
    <w:rsid w:val="00471996"/>
    <w:rsid w:val="00472659"/>
    <w:rsid w:val="0047296F"/>
    <w:rsid w:val="0047313A"/>
    <w:rsid w:val="00473C98"/>
    <w:rsid w:val="004741B5"/>
    <w:rsid w:val="00474302"/>
    <w:rsid w:val="00475105"/>
    <w:rsid w:val="00475233"/>
    <w:rsid w:val="0047565D"/>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69D"/>
    <w:rsid w:val="004C1796"/>
    <w:rsid w:val="004C1A1E"/>
    <w:rsid w:val="004C1D0C"/>
    <w:rsid w:val="004C1D88"/>
    <w:rsid w:val="004C2754"/>
    <w:rsid w:val="004C2E16"/>
    <w:rsid w:val="004C3234"/>
    <w:rsid w:val="004C33CC"/>
    <w:rsid w:val="004C35D3"/>
    <w:rsid w:val="004C407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6EE"/>
    <w:rsid w:val="004D175E"/>
    <w:rsid w:val="004D1AAF"/>
    <w:rsid w:val="004D2478"/>
    <w:rsid w:val="004D303E"/>
    <w:rsid w:val="004D3448"/>
    <w:rsid w:val="004D423E"/>
    <w:rsid w:val="004D42E2"/>
    <w:rsid w:val="004D467D"/>
    <w:rsid w:val="004D47EB"/>
    <w:rsid w:val="004D49BA"/>
    <w:rsid w:val="004D51E3"/>
    <w:rsid w:val="004D5FD0"/>
    <w:rsid w:val="004D61B3"/>
    <w:rsid w:val="004D6203"/>
    <w:rsid w:val="004D66FA"/>
    <w:rsid w:val="004D7A25"/>
    <w:rsid w:val="004E0D6E"/>
    <w:rsid w:val="004E145B"/>
    <w:rsid w:val="004E1901"/>
    <w:rsid w:val="004E1E48"/>
    <w:rsid w:val="004E3D40"/>
    <w:rsid w:val="004E3E96"/>
    <w:rsid w:val="004E4B00"/>
    <w:rsid w:val="004E4CFE"/>
    <w:rsid w:val="004E5B6A"/>
    <w:rsid w:val="004E60B7"/>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3353"/>
    <w:rsid w:val="005535B9"/>
    <w:rsid w:val="0055467A"/>
    <w:rsid w:val="0055521A"/>
    <w:rsid w:val="005557A6"/>
    <w:rsid w:val="00556710"/>
    <w:rsid w:val="00556BE2"/>
    <w:rsid w:val="00556C90"/>
    <w:rsid w:val="00556DFD"/>
    <w:rsid w:val="005570E9"/>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7175"/>
    <w:rsid w:val="00577903"/>
    <w:rsid w:val="005779D7"/>
    <w:rsid w:val="00577C37"/>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5E70"/>
    <w:rsid w:val="005D6674"/>
    <w:rsid w:val="005D7A5F"/>
    <w:rsid w:val="005D7CF6"/>
    <w:rsid w:val="005E061C"/>
    <w:rsid w:val="005E0B28"/>
    <w:rsid w:val="005E10CE"/>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27852"/>
    <w:rsid w:val="006300A8"/>
    <w:rsid w:val="006316D1"/>
    <w:rsid w:val="00631BA2"/>
    <w:rsid w:val="006322BA"/>
    <w:rsid w:val="00632B7C"/>
    <w:rsid w:val="00632ECF"/>
    <w:rsid w:val="00633977"/>
    <w:rsid w:val="006339CB"/>
    <w:rsid w:val="00633CAE"/>
    <w:rsid w:val="0063442B"/>
    <w:rsid w:val="00635350"/>
    <w:rsid w:val="00637785"/>
    <w:rsid w:val="00637DE8"/>
    <w:rsid w:val="006400D3"/>
    <w:rsid w:val="0064017B"/>
    <w:rsid w:val="00640203"/>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6590"/>
    <w:rsid w:val="00646679"/>
    <w:rsid w:val="00646919"/>
    <w:rsid w:val="00651133"/>
    <w:rsid w:val="0065124A"/>
    <w:rsid w:val="006513DC"/>
    <w:rsid w:val="006517D2"/>
    <w:rsid w:val="0065180F"/>
    <w:rsid w:val="0065181C"/>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E27"/>
    <w:rsid w:val="00684FFD"/>
    <w:rsid w:val="00685044"/>
    <w:rsid w:val="006852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6060"/>
    <w:rsid w:val="006A615E"/>
    <w:rsid w:val="006A6442"/>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229D"/>
    <w:rsid w:val="006C2497"/>
    <w:rsid w:val="006C2947"/>
    <w:rsid w:val="006C2DBE"/>
    <w:rsid w:val="006C4096"/>
    <w:rsid w:val="006C470D"/>
    <w:rsid w:val="006C55C1"/>
    <w:rsid w:val="006C5715"/>
    <w:rsid w:val="006C571F"/>
    <w:rsid w:val="006C5C66"/>
    <w:rsid w:val="006C66E3"/>
    <w:rsid w:val="006C6871"/>
    <w:rsid w:val="006C69BF"/>
    <w:rsid w:val="006C6A02"/>
    <w:rsid w:val="006C6ABA"/>
    <w:rsid w:val="006C6F95"/>
    <w:rsid w:val="006C76AB"/>
    <w:rsid w:val="006C7716"/>
    <w:rsid w:val="006C7EA7"/>
    <w:rsid w:val="006D06F0"/>
    <w:rsid w:val="006D0737"/>
    <w:rsid w:val="006D082B"/>
    <w:rsid w:val="006D13A6"/>
    <w:rsid w:val="006D14D4"/>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E2B"/>
    <w:rsid w:val="006D7E7D"/>
    <w:rsid w:val="006E059A"/>
    <w:rsid w:val="006E1C54"/>
    <w:rsid w:val="006E1CF1"/>
    <w:rsid w:val="006E1DD4"/>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241D"/>
    <w:rsid w:val="00703BD9"/>
    <w:rsid w:val="007044CC"/>
    <w:rsid w:val="00704562"/>
    <w:rsid w:val="00705803"/>
    <w:rsid w:val="007058E7"/>
    <w:rsid w:val="00706626"/>
    <w:rsid w:val="0070684C"/>
    <w:rsid w:val="00706C25"/>
    <w:rsid w:val="00706DE3"/>
    <w:rsid w:val="00706E17"/>
    <w:rsid w:val="0070765A"/>
    <w:rsid w:val="00707C07"/>
    <w:rsid w:val="007100FA"/>
    <w:rsid w:val="007108AA"/>
    <w:rsid w:val="00710ABF"/>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980"/>
    <w:rsid w:val="00727AD8"/>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98B"/>
    <w:rsid w:val="0076413B"/>
    <w:rsid w:val="00764E7F"/>
    <w:rsid w:val="00764E8C"/>
    <w:rsid w:val="00765383"/>
    <w:rsid w:val="007672C5"/>
    <w:rsid w:val="00767F0F"/>
    <w:rsid w:val="00770FF3"/>
    <w:rsid w:val="00771033"/>
    <w:rsid w:val="0077142E"/>
    <w:rsid w:val="00771ED8"/>
    <w:rsid w:val="00772744"/>
    <w:rsid w:val="00772C42"/>
    <w:rsid w:val="00773A2E"/>
    <w:rsid w:val="0077448F"/>
    <w:rsid w:val="00775124"/>
    <w:rsid w:val="00775C53"/>
    <w:rsid w:val="00775DDE"/>
    <w:rsid w:val="00776319"/>
    <w:rsid w:val="00776D23"/>
    <w:rsid w:val="00777494"/>
    <w:rsid w:val="00781212"/>
    <w:rsid w:val="00781ABD"/>
    <w:rsid w:val="00781F5A"/>
    <w:rsid w:val="0078209A"/>
    <w:rsid w:val="00782202"/>
    <w:rsid w:val="00782632"/>
    <w:rsid w:val="007838B8"/>
    <w:rsid w:val="007838FE"/>
    <w:rsid w:val="00783B20"/>
    <w:rsid w:val="00783B98"/>
    <w:rsid w:val="00783C69"/>
    <w:rsid w:val="00785287"/>
    <w:rsid w:val="00785A8C"/>
    <w:rsid w:val="0078654E"/>
    <w:rsid w:val="00786611"/>
    <w:rsid w:val="00786B25"/>
    <w:rsid w:val="00786C33"/>
    <w:rsid w:val="00787658"/>
    <w:rsid w:val="00787AE7"/>
    <w:rsid w:val="00787B8C"/>
    <w:rsid w:val="00787F96"/>
    <w:rsid w:val="0079088A"/>
    <w:rsid w:val="00790C0D"/>
    <w:rsid w:val="00790FB6"/>
    <w:rsid w:val="00791BCF"/>
    <w:rsid w:val="0079292F"/>
    <w:rsid w:val="007933BE"/>
    <w:rsid w:val="00793CFA"/>
    <w:rsid w:val="00794EC1"/>
    <w:rsid w:val="00795055"/>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11C"/>
    <w:rsid w:val="007A1583"/>
    <w:rsid w:val="007A1D88"/>
    <w:rsid w:val="007A2056"/>
    <w:rsid w:val="007A232C"/>
    <w:rsid w:val="007A3025"/>
    <w:rsid w:val="007A30B4"/>
    <w:rsid w:val="007A3A45"/>
    <w:rsid w:val="007A3CBB"/>
    <w:rsid w:val="007A4FB2"/>
    <w:rsid w:val="007A595E"/>
    <w:rsid w:val="007A5CB1"/>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86F"/>
    <w:rsid w:val="00800C7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2D11"/>
    <w:rsid w:val="0081352C"/>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035D"/>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90E"/>
    <w:rsid w:val="00847CC0"/>
    <w:rsid w:val="008509B5"/>
    <w:rsid w:val="00850CBF"/>
    <w:rsid w:val="00851196"/>
    <w:rsid w:val="00851A79"/>
    <w:rsid w:val="00852E07"/>
    <w:rsid w:val="00853EF1"/>
    <w:rsid w:val="00853F41"/>
    <w:rsid w:val="00854ABC"/>
    <w:rsid w:val="00855334"/>
    <w:rsid w:val="00855B2E"/>
    <w:rsid w:val="008566B9"/>
    <w:rsid w:val="00857624"/>
    <w:rsid w:val="00860BEE"/>
    <w:rsid w:val="0086140F"/>
    <w:rsid w:val="00861B9F"/>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6283"/>
    <w:rsid w:val="008D63C2"/>
    <w:rsid w:val="008D6870"/>
    <w:rsid w:val="008D7018"/>
    <w:rsid w:val="008E09E9"/>
    <w:rsid w:val="008E0F59"/>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12D8"/>
    <w:rsid w:val="009713F2"/>
    <w:rsid w:val="00971560"/>
    <w:rsid w:val="009727AE"/>
    <w:rsid w:val="00972B9B"/>
    <w:rsid w:val="00973878"/>
    <w:rsid w:val="00973AB6"/>
    <w:rsid w:val="00973F37"/>
    <w:rsid w:val="0097466F"/>
    <w:rsid w:val="00974FD1"/>
    <w:rsid w:val="00975F1B"/>
    <w:rsid w:val="009765E1"/>
    <w:rsid w:val="00976908"/>
    <w:rsid w:val="00976B5D"/>
    <w:rsid w:val="009800B5"/>
    <w:rsid w:val="0098082C"/>
    <w:rsid w:val="009821B7"/>
    <w:rsid w:val="00983652"/>
    <w:rsid w:val="00984628"/>
    <w:rsid w:val="0098463C"/>
    <w:rsid w:val="00985C02"/>
    <w:rsid w:val="00985FCA"/>
    <w:rsid w:val="00986494"/>
    <w:rsid w:val="009865A0"/>
    <w:rsid w:val="00986642"/>
    <w:rsid w:val="00987B22"/>
    <w:rsid w:val="00987FE8"/>
    <w:rsid w:val="00990A4B"/>
    <w:rsid w:val="009910BE"/>
    <w:rsid w:val="00991F25"/>
    <w:rsid w:val="009920DC"/>
    <w:rsid w:val="009925D7"/>
    <w:rsid w:val="009931CF"/>
    <w:rsid w:val="00993647"/>
    <w:rsid w:val="00993914"/>
    <w:rsid w:val="0099483C"/>
    <w:rsid w:val="00994BA9"/>
    <w:rsid w:val="00995261"/>
    <w:rsid w:val="00997A00"/>
    <w:rsid w:val="00997BA4"/>
    <w:rsid w:val="009A13B9"/>
    <w:rsid w:val="009A2DB3"/>
    <w:rsid w:val="009A30BE"/>
    <w:rsid w:val="009A3375"/>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D7EBC"/>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4575"/>
    <w:rsid w:val="00A05265"/>
    <w:rsid w:val="00A0536E"/>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4B"/>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4A1C"/>
    <w:rsid w:val="00A66131"/>
    <w:rsid w:val="00A66B7E"/>
    <w:rsid w:val="00A66CFB"/>
    <w:rsid w:val="00A67676"/>
    <w:rsid w:val="00A67B99"/>
    <w:rsid w:val="00A67C70"/>
    <w:rsid w:val="00A67D54"/>
    <w:rsid w:val="00A67DE0"/>
    <w:rsid w:val="00A70686"/>
    <w:rsid w:val="00A7077F"/>
    <w:rsid w:val="00A714A8"/>
    <w:rsid w:val="00A7178E"/>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1FD0"/>
    <w:rsid w:val="00A928BF"/>
    <w:rsid w:val="00A92EC8"/>
    <w:rsid w:val="00A94DB5"/>
    <w:rsid w:val="00A9549A"/>
    <w:rsid w:val="00A958AA"/>
    <w:rsid w:val="00A95937"/>
    <w:rsid w:val="00A973FB"/>
    <w:rsid w:val="00A9743F"/>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7444"/>
    <w:rsid w:val="00AC78B3"/>
    <w:rsid w:val="00AC7BE4"/>
    <w:rsid w:val="00AD003F"/>
    <w:rsid w:val="00AD1214"/>
    <w:rsid w:val="00AD1311"/>
    <w:rsid w:val="00AD1CB3"/>
    <w:rsid w:val="00AD1F07"/>
    <w:rsid w:val="00AD2CD2"/>
    <w:rsid w:val="00AD2E6D"/>
    <w:rsid w:val="00AD31C1"/>
    <w:rsid w:val="00AD324C"/>
    <w:rsid w:val="00AD3520"/>
    <w:rsid w:val="00AD3F42"/>
    <w:rsid w:val="00AD635C"/>
    <w:rsid w:val="00AD7440"/>
    <w:rsid w:val="00AE07DC"/>
    <w:rsid w:val="00AE240B"/>
    <w:rsid w:val="00AE3699"/>
    <w:rsid w:val="00AE39C4"/>
    <w:rsid w:val="00AE3A47"/>
    <w:rsid w:val="00AE4781"/>
    <w:rsid w:val="00AE4D7A"/>
    <w:rsid w:val="00AE6E3E"/>
    <w:rsid w:val="00AE70A3"/>
    <w:rsid w:val="00AE7D61"/>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4378"/>
    <w:rsid w:val="00B456A7"/>
    <w:rsid w:val="00B46487"/>
    <w:rsid w:val="00B467D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44"/>
    <w:rsid w:val="00B802BA"/>
    <w:rsid w:val="00B8061F"/>
    <w:rsid w:val="00B8086A"/>
    <w:rsid w:val="00B82541"/>
    <w:rsid w:val="00B8278A"/>
    <w:rsid w:val="00B82EFD"/>
    <w:rsid w:val="00B83146"/>
    <w:rsid w:val="00B83B58"/>
    <w:rsid w:val="00B84110"/>
    <w:rsid w:val="00B8439F"/>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3C9"/>
    <w:rsid w:val="00B9428A"/>
    <w:rsid w:val="00B94B82"/>
    <w:rsid w:val="00B94CE2"/>
    <w:rsid w:val="00B95370"/>
    <w:rsid w:val="00B95915"/>
    <w:rsid w:val="00B96188"/>
    <w:rsid w:val="00B966B1"/>
    <w:rsid w:val="00B96DD1"/>
    <w:rsid w:val="00B9705D"/>
    <w:rsid w:val="00B97E0D"/>
    <w:rsid w:val="00B97F8D"/>
    <w:rsid w:val="00BA0BEB"/>
    <w:rsid w:val="00BA12D2"/>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1F03"/>
    <w:rsid w:val="00BF208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94E"/>
    <w:rsid w:val="00C02094"/>
    <w:rsid w:val="00C02784"/>
    <w:rsid w:val="00C02A84"/>
    <w:rsid w:val="00C02FA7"/>
    <w:rsid w:val="00C035D5"/>
    <w:rsid w:val="00C037F8"/>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8BD"/>
    <w:rsid w:val="00CB58AE"/>
    <w:rsid w:val="00CB5C83"/>
    <w:rsid w:val="00CB5FF9"/>
    <w:rsid w:val="00CB68C6"/>
    <w:rsid w:val="00CB6CD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E27"/>
    <w:rsid w:val="00CD6245"/>
    <w:rsid w:val="00CD723A"/>
    <w:rsid w:val="00CD73D7"/>
    <w:rsid w:val="00CD74B2"/>
    <w:rsid w:val="00CD76DD"/>
    <w:rsid w:val="00CE012B"/>
    <w:rsid w:val="00CE037C"/>
    <w:rsid w:val="00CE15B1"/>
    <w:rsid w:val="00CE1A26"/>
    <w:rsid w:val="00CE23B5"/>
    <w:rsid w:val="00CE267E"/>
    <w:rsid w:val="00CE2F6F"/>
    <w:rsid w:val="00CE391A"/>
    <w:rsid w:val="00CE3CBA"/>
    <w:rsid w:val="00CE3D22"/>
    <w:rsid w:val="00CE43D6"/>
    <w:rsid w:val="00CE4E84"/>
    <w:rsid w:val="00CE5030"/>
    <w:rsid w:val="00CE5178"/>
    <w:rsid w:val="00CE5AAB"/>
    <w:rsid w:val="00CE5EDD"/>
    <w:rsid w:val="00CE7428"/>
    <w:rsid w:val="00CE786F"/>
    <w:rsid w:val="00CF0028"/>
    <w:rsid w:val="00CF0976"/>
    <w:rsid w:val="00CF0E82"/>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8B3"/>
    <w:rsid w:val="00D109C0"/>
    <w:rsid w:val="00D10BEE"/>
    <w:rsid w:val="00D10D70"/>
    <w:rsid w:val="00D112F6"/>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38C"/>
    <w:rsid w:val="00D47F1D"/>
    <w:rsid w:val="00D50287"/>
    <w:rsid w:val="00D504DF"/>
    <w:rsid w:val="00D508B1"/>
    <w:rsid w:val="00D50DC7"/>
    <w:rsid w:val="00D51A8A"/>
    <w:rsid w:val="00D51F91"/>
    <w:rsid w:val="00D537E4"/>
    <w:rsid w:val="00D543ED"/>
    <w:rsid w:val="00D55039"/>
    <w:rsid w:val="00D55486"/>
    <w:rsid w:val="00D56F40"/>
    <w:rsid w:val="00D570C8"/>
    <w:rsid w:val="00D57208"/>
    <w:rsid w:val="00D57CF1"/>
    <w:rsid w:val="00D57F3A"/>
    <w:rsid w:val="00D60077"/>
    <w:rsid w:val="00D639DF"/>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FD9"/>
    <w:rsid w:val="00D918E7"/>
    <w:rsid w:val="00D91AA1"/>
    <w:rsid w:val="00D92761"/>
    <w:rsid w:val="00D929EE"/>
    <w:rsid w:val="00D92D2D"/>
    <w:rsid w:val="00D92E9D"/>
    <w:rsid w:val="00D93343"/>
    <w:rsid w:val="00D9363F"/>
    <w:rsid w:val="00D95284"/>
    <w:rsid w:val="00D95CAD"/>
    <w:rsid w:val="00D96982"/>
    <w:rsid w:val="00D97825"/>
    <w:rsid w:val="00D97A2F"/>
    <w:rsid w:val="00DA010D"/>
    <w:rsid w:val="00DA08F0"/>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7A03"/>
    <w:rsid w:val="00DB02C1"/>
    <w:rsid w:val="00DB03BA"/>
    <w:rsid w:val="00DB12E2"/>
    <w:rsid w:val="00DB19CF"/>
    <w:rsid w:val="00DB23FC"/>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A42"/>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0622"/>
    <w:rsid w:val="00DD2057"/>
    <w:rsid w:val="00DD280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E013F"/>
    <w:rsid w:val="00DE07A8"/>
    <w:rsid w:val="00DE084F"/>
    <w:rsid w:val="00DE1126"/>
    <w:rsid w:val="00DE1542"/>
    <w:rsid w:val="00DE1547"/>
    <w:rsid w:val="00DE18E4"/>
    <w:rsid w:val="00DE2F4A"/>
    <w:rsid w:val="00DE3CA9"/>
    <w:rsid w:val="00DE3D9F"/>
    <w:rsid w:val="00DE5295"/>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C1B"/>
    <w:rsid w:val="00E56F4D"/>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42C4"/>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769"/>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792"/>
    <w:rsid w:val="00EC7C12"/>
    <w:rsid w:val="00ED01C0"/>
    <w:rsid w:val="00ED044F"/>
    <w:rsid w:val="00ED1449"/>
    <w:rsid w:val="00ED1A3A"/>
    <w:rsid w:val="00ED1C9E"/>
    <w:rsid w:val="00ED21E1"/>
    <w:rsid w:val="00ED23FD"/>
    <w:rsid w:val="00ED2CC4"/>
    <w:rsid w:val="00ED561D"/>
    <w:rsid w:val="00ED5CFC"/>
    <w:rsid w:val="00ED75F3"/>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CF8"/>
    <w:rsid w:val="00EF05A2"/>
    <w:rsid w:val="00EF1C52"/>
    <w:rsid w:val="00EF1F6B"/>
    <w:rsid w:val="00EF2967"/>
    <w:rsid w:val="00EF2B75"/>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A58"/>
    <w:rsid w:val="00F32084"/>
    <w:rsid w:val="00F32196"/>
    <w:rsid w:val="00F3372F"/>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7B7"/>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31A"/>
    <w:rsid w:val="00F8747C"/>
    <w:rsid w:val="00F8793C"/>
    <w:rsid w:val="00F87DA0"/>
    <w:rsid w:val="00F90155"/>
    <w:rsid w:val="00F905A8"/>
    <w:rsid w:val="00F90FF1"/>
    <w:rsid w:val="00F910CF"/>
    <w:rsid w:val="00F9178B"/>
    <w:rsid w:val="00F92C9C"/>
    <w:rsid w:val="00F92CD9"/>
    <w:rsid w:val="00F93451"/>
    <w:rsid w:val="00F944AC"/>
    <w:rsid w:val="00F946C4"/>
    <w:rsid w:val="00F948A0"/>
    <w:rsid w:val="00F94982"/>
    <w:rsid w:val="00F9570D"/>
    <w:rsid w:val="00F959DD"/>
    <w:rsid w:val="00F959F0"/>
    <w:rsid w:val="00F95E4E"/>
    <w:rsid w:val="00F9692F"/>
    <w:rsid w:val="00F96F34"/>
    <w:rsid w:val="00F97227"/>
    <w:rsid w:val="00F97D34"/>
    <w:rsid w:val="00F97E57"/>
    <w:rsid w:val="00FA0202"/>
    <w:rsid w:val="00FA06B1"/>
    <w:rsid w:val="00FA06C5"/>
    <w:rsid w:val="00FA102E"/>
    <w:rsid w:val="00FA1A40"/>
    <w:rsid w:val="00FA24F2"/>
    <w:rsid w:val="00FA25D0"/>
    <w:rsid w:val="00FA3D3F"/>
    <w:rsid w:val="00FA3EEA"/>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22C"/>
    <w:rsid w:val="00FD6467"/>
    <w:rsid w:val="00FD681A"/>
    <w:rsid w:val="00FD6B3A"/>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C45818"/>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282802"/>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4.vsdx"/><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baike.baidu.com/item/%E6%95%B0%E6%8D%AE%E5%BA%93" TargetMode="External"/><Relationship Id="rId2" Type="http://schemas.openxmlformats.org/officeDocument/2006/relationships/numbering" Target="numbering.xml"/><Relationship Id="rId16" Type="http://schemas.openxmlformats.org/officeDocument/2006/relationships/hyperlink" Target="http://baike.baidu.com/item/Key-Valu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hyperlink" Target="http://www.oschina.net/p/slf4j" TargetMode="External"/><Relationship Id="rId23"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restlet.com/technical-resources/restlet-framework/guide/2.3/core/overview"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88C7B4-80E2-463C-BDCC-BA8A86F0E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40</Pages>
  <Words>6453</Words>
  <Characters>36787</Characters>
  <Application>Microsoft Office Word</Application>
  <DocSecurity>0</DocSecurity>
  <Lines>306</Lines>
  <Paragraphs>86</Paragraphs>
  <ScaleCrop>false</ScaleCrop>
  <Company/>
  <LinksUpToDate>false</LinksUpToDate>
  <CharactersWithSpaces>43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274</cp:revision>
  <cp:lastPrinted>2016-06-06T14:10:00Z</cp:lastPrinted>
  <dcterms:created xsi:type="dcterms:W3CDTF">2016-06-06T07:55:00Z</dcterms:created>
  <dcterms:modified xsi:type="dcterms:W3CDTF">2017-05-14T16:13:00Z</dcterms:modified>
</cp:coreProperties>
</file>